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4060" w:rsidRDefault="000F4060" w:rsidP="000F4060">
      <w:pPr>
        <w:rPr>
          <w:rFonts w:ascii="微软雅黑" w:eastAsia="微软雅黑" w:hAnsi="微软雅黑"/>
          <w:color w:val="C00000"/>
          <w:sz w:val="24"/>
          <w:szCs w:val="24"/>
        </w:rPr>
      </w:pPr>
    </w:p>
    <w:p w:rsidR="000F4060" w:rsidRDefault="000F4060" w:rsidP="000F4060">
      <w:pPr>
        <w:rPr>
          <w:rFonts w:ascii="微软雅黑" w:eastAsia="微软雅黑" w:hAnsi="微软雅黑"/>
          <w:color w:val="C00000"/>
          <w:sz w:val="24"/>
          <w:szCs w:val="24"/>
        </w:rPr>
      </w:pPr>
    </w:p>
    <w:p w:rsidR="000F4060" w:rsidRDefault="000F4060" w:rsidP="000F4060">
      <w:pPr>
        <w:rPr>
          <w:rFonts w:ascii="微软雅黑" w:eastAsia="微软雅黑" w:hAnsi="微软雅黑" w:cstheme="majorBidi"/>
          <w:b/>
          <w:sz w:val="52"/>
          <w:szCs w:val="52"/>
        </w:rPr>
      </w:pPr>
    </w:p>
    <w:p w:rsidR="000F4060" w:rsidRPr="000F4060" w:rsidRDefault="009519BB" w:rsidP="000F4060">
      <w:pPr>
        <w:rPr>
          <w:rFonts w:ascii="微软雅黑" w:eastAsia="微软雅黑" w:hAnsi="微软雅黑"/>
          <w:b/>
          <w:color w:val="C00000"/>
          <w:sz w:val="52"/>
          <w:szCs w:val="52"/>
        </w:rPr>
      </w:pPr>
      <w:r w:rsidRPr="009519BB">
        <w:rPr>
          <w:rFonts w:ascii="微软雅黑" w:eastAsia="微软雅黑" w:hAnsi="微软雅黑" w:cstheme="majorBidi" w:hint="eastAsia"/>
          <w:b/>
          <w:sz w:val="52"/>
          <w:szCs w:val="52"/>
        </w:rPr>
        <w:t>智联网设备网关设计方案</w:t>
      </w:r>
    </w:p>
    <w:p w:rsidR="000F4060" w:rsidRPr="000F4060" w:rsidRDefault="000F4060" w:rsidP="000F4060">
      <w:pPr>
        <w:rPr>
          <w:rFonts w:ascii="微软雅黑" w:eastAsia="微软雅黑" w:hAnsi="微软雅黑"/>
          <w:sz w:val="32"/>
          <w:szCs w:val="32"/>
        </w:rPr>
      </w:pPr>
      <w:r w:rsidRPr="000F4060">
        <w:rPr>
          <w:rFonts w:ascii="微软雅黑" w:eastAsia="微软雅黑" w:hAnsi="微软雅黑" w:hint="eastAsia"/>
          <w:sz w:val="32"/>
          <w:szCs w:val="32"/>
        </w:rPr>
        <w:t>文件编号：</w:t>
      </w:r>
      <w:r>
        <w:rPr>
          <w:rFonts w:ascii="微软雅黑" w:eastAsia="微软雅黑" w:hAnsi="微软雅黑" w:hint="eastAsia"/>
          <w:sz w:val="32"/>
          <w:szCs w:val="32"/>
        </w:rPr>
        <w:t>NSNS-SH-SI-</w:t>
      </w:r>
      <w:r w:rsidR="00562A87">
        <w:rPr>
          <w:rFonts w:ascii="微软雅黑" w:eastAsia="微软雅黑" w:hAnsi="微软雅黑" w:hint="eastAsia"/>
          <w:sz w:val="32"/>
          <w:szCs w:val="32"/>
        </w:rPr>
        <w:t>S</w:t>
      </w:r>
      <w:r>
        <w:rPr>
          <w:rFonts w:ascii="微软雅黑" w:eastAsia="微软雅黑" w:hAnsi="微软雅黑" w:hint="eastAsia"/>
          <w:sz w:val="32"/>
          <w:szCs w:val="32"/>
        </w:rPr>
        <w:t>W-00</w:t>
      </w:r>
      <w:r w:rsidR="004F3B84">
        <w:rPr>
          <w:rFonts w:ascii="微软雅黑" w:eastAsia="微软雅黑" w:hAnsi="微软雅黑" w:hint="eastAsia"/>
          <w:sz w:val="32"/>
          <w:szCs w:val="32"/>
        </w:rPr>
        <w:t>3</w:t>
      </w:r>
      <w:r>
        <w:rPr>
          <w:rFonts w:ascii="微软雅黑" w:eastAsia="微软雅黑" w:hAnsi="微软雅黑" w:hint="eastAsia"/>
          <w:sz w:val="32"/>
          <w:szCs w:val="32"/>
        </w:rPr>
        <w:t>/绝密</w:t>
      </w:r>
      <w:bookmarkStart w:id="0" w:name="_GoBack"/>
      <w:bookmarkEnd w:id="0"/>
    </w:p>
    <w:p w:rsidR="000F4060" w:rsidRPr="000F4060" w:rsidRDefault="0069318C" w:rsidP="000F4060">
      <w:pPr>
        <w:rPr>
          <w:rFonts w:ascii="微软雅黑" w:eastAsia="微软雅黑" w:hAnsi="微软雅黑"/>
          <w:sz w:val="32"/>
          <w:szCs w:val="32"/>
        </w:rPr>
      </w:pPr>
      <w:r>
        <w:rPr>
          <w:rFonts w:ascii="微软雅黑" w:eastAsia="微软雅黑" w:hAnsi="微软雅黑" w:hint="eastAsia"/>
          <w:sz w:val="32"/>
          <w:szCs w:val="32"/>
        </w:rPr>
        <w:t>版本</w:t>
      </w:r>
      <w:r w:rsidR="000F4060" w:rsidRPr="000F4060">
        <w:rPr>
          <w:rFonts w:ascii="微软雅黑" w:eastAsia="微软雅黑" w:hAnsi="微软雅黑" w:hint="eastAsia"/>
          <w:sz w:val="32"/>
          <w:szCs w:val="32"/>
        </w:rPr>
        <w:t>0.</w:t>
      </w:r>
      <w:r w:rsidR="00A15221">
        <w:rPr>
          <w:rFonts w:ascii="微软雅黑" w:eastAsia="微软雅黑" w:hAnsi="微软雅黑" w:hint="eastAsia"/>
          <w:sz w:val="32"/>
          <w:szCs w:val="32"/>
        </w:rPr>
        <w:t>5.2</w:t>
      </w:r>
      <w:r w:rsidR="00A15221" w:rsidRPr="000F4060">
        <w:rPr>
          <w:rFonts w:ascii="微软雅黑" w:eastAsia="微软雅黑" w:hAnsi="微软雅黑" w:hint="eastAsia"/>
          <w:sz w:val="32"/>
          <w:szCs w:val="32"/>
        </w:rPr>
        <w:t xml:space="preserve"> </w:t>
      </w:r>
      <w:r w:rsidR="000F4060" w:rsidRPr="000F4060">
        <w:rPr>
          <w:rFonts w:ascii="微软雅黑" w:eastAsia="微软雅黑" w:hAnsi="微软雅黑" w:hint="eastAsia"/>
          <w:sz w:val="32"/>
          <w:szCs w:val="32"/>
        </w:rPr>
        <w:t>2015-0</w:t>
      </w:r>
      <w:r w:rsidR="00562A87">
        <w:rPr>
          <w:rFonts w:ascii="微软雅黑" w:eastAsia="微软雅黑" w:hAnsi="微软雅黑" w:hint="eastAsia"/>
          <w:sz w:val="32"/>
          <w:szCs w:val="32"/>
        </w:rPr>
        <w:t>4</w:t>
      </w:r>
      <w:r w:rsidR="000F4060" w:rsidRPr="000F4060">
        <w:rPr>
          <w:rFonts w:ascii="微软雅黑" w:eastAsia="微软雅黑" w:hAnsi="微软雅黑" w:hint="eastAsia"/>
          <w:sz w:val="32"/>
          <w:szCs w:val="32"/>
        </w:rPr>
        <w:t>-</w:t>
      </w:r>
      <w:r w:rsidR="00A15221" w:rsidRPr="000F4060">
        <w:rPr>
          <w:rFonts w:ascii="微软雅黑" w:eastAsia="微软雅黑" w:hAnsi="微软雅黑" w:hint="eastAsia"/>
          <w:sz w:val="32"/>
          <w:szCs w:val="32"/>
        </w:rPr>
        <w:t>2</w:t>
      </w:r>
      <w:r w:rsidR="00A15221">
        <w:rPr>
          <w:rFonts w:ascii="微软雅黑" w:eastAsia="微软雅黑" w:hAnsi="微软雅黑" w:hint="eastAsia"/>
          <w:sz w:val="32"/>
          <w:szCs w:val="32"/>
        </w:rPr>
        <w:t>9</w:t>
      </w:r>
    </w:p>
    <w:p w:rsidR="00FC7036" w:rsidRDefault="00FC7036" w:rsidP="000F4060">
      <w:pPr>
        <w:rPr>
          <w:rFonts w:ascii="微软雅黑" w:eastAsia="微软雅黑" w:hAnsi="微软雅黑"/>
          <w:szCs w:val="21"/>
        </w:rPr>
      </w:pPr>
    </w:p>
    <w:p w:rsidR="00E72F8C" w:rsidRDefault="00E72F8C" w:rsidP="000F4060">
      <w:pPr>
        <w:rPr>
          <w:rFonts w:ascii="微软雅黑" w:eastAsia="微软雅黑" w:hAnsi="微软雅黑"/>
          <w:szCs w:val="21"/>
        </w:rPr>
      </w:pPr>
    </w:p>
    <w:p w:rsidR="00E72F8C" w:rsidRDefault="00E72F8C" w:rsidP="000F4060">
      <w:pPr>
        <w:rPr>
          <w:rFonts w:ascii="微软雅黑" w:eastAsia="微软雅黑" w:hAnsi="微软雅黑"/>
          <w:szCs w:val="21"/>
        </w:rPr>
      </w:pPr>
    </w:p>
    <w:p w:rsidR="00FC7036" w:rsidRPr="00E72F8C" w:rsidRDefault="0069318C" w:rsidP="000F4060">
      <w:pPr>
        <w:rPr>
          <w:rFonts w:ascii="微软雅黑" w:eastAsia="微软雅黑" w:hAnsi="微软雅黑"/>
          <w:b/>
          <w:sz w:val="24"/>
          <w:szCs w:val="21"/>
        </w:rPr>
      </w:pPr>
      <w:r w:rsidRPr="00E72F8C">
        <w:rPr>
          <w:rFonts w:ascii="微软雅黑" w:eastAsia="微软雅黑" w:hAnsi="微软雅黑" w:hint="eastAsia"/>
          <w:b/>
          <w:sz w:val="24"/>
          <w:szCs w:val="21"/>
        </w:rPr>
        <w:t>撰写：成都研发中心</w:t>
      </w:r>
    </w:p>
    <w:p w:rsidR="00FC7036" w:rsidRPr="00E72F8C" w:rsidRDefault="0069318C" w:rsidP="000F4060">
      <w:pPr>
        <w:rPr>
          <w:rFonts w:ascii="微软雅黑" w:eastAsia="微软雅黑" w:hAnsi="微软雅黑"/>
          <w:b/>
          <w:szCs w:val="21"/>
        </w:rPr>
      </w:pPr>
      <w:r w:rsidRPr="00E72F8C">
        <w:rPr>
          <w:rFonts w:ascii="微软雅黑" w:eastAsia="微软雅黑" w:hAnsi="微软雅黑" w:hint="eastAsia"/>
          <w:b/>
          <w:szCs w:val="21"/>
        </w:rPr>
        <w:t>时间：2015-04</w:t>
      </w:r>
    </w:p>
    <w:p w:rsidR="00FC7036" w:rsidRDefault="00FC7036" w:rsidP="000F4060">
      <w:pPr>
        <w:rPr>
          <w:rFonts w:ascii="微软雅黑" w:eastAsia="微软雅黑" w:hAnsi="微软雅黑"/>
          <w:szCs w:val="21"/>
        </w:rPr>
      </w:pPr>
    </w:p>
    <w:p w:rsidR="00562A87" w:rsidRDefault="00562A87" w:rsidP="000F4060">
      <w:pPr>
        <w:rPr>
          <w:rFonts w:ascii="微软雅黑" w:eastAsia="微软雅黑" w:hAnsi="微软雅黑"/>
          <w:color w:val="C00000"/>
          <w:sz w:val="24"/>
          <w:szCs w:val="24"/>
        </w:rPr>
      </w:pPr>
    </w:p>
    <w:p w:rsidR="00562A87" w:rsidRDefault="00562A87" w:rsidP="000F4060">
      <w:pPr>
        <w:rPr>
          <w:rFonts w:ascii="微软雅黑" w:eastAsia="微软雅黑" w:hAnsi="微软雅黑"/>
          <w:color w:val="C00000"/>
          <w:sz w:val="24"/>
          <w:szCs w:val="24"/>
        </w:rPr>
      </w:pPr>
    </w:p>
    <w:p w:rsidR="000F4060" w:rsidRPr="00FF244A" w:rsidRDefault="000F4060" w:rsidP="000F4060">
      <w:pPr>
        <w:rPr>
          <w:rFonts w:ascii="微软雅黑" w:eastAsia="微软雅黑" w:hAnsi="微软雅黑"/>
          <w:color w:val="C00000"/>
          <w:sz w:val="24"/>
          <w:szCs w:val="24"/>
        </w:rPr>
      </w:pPr>
      <w:r>
        <w:rPr>
          <w:rFonts w:ascii="微软雅黑" w:eastAsia="微软雅黑" w:hAnsi="微软雅黑" w:hint="eastAsia"/>
          <w:noProof/>
          <w:color w:val="C0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EF01E1F" wp14:editId="0CC084F3">
                <wp:simplePos x="0" y="0"/>
                <wp:positionH relativeFrom="column">
                  <wp:posOffset>9525</wp:posOffset>
                </wp:positionH>
                <wp:positionV relativeFrom="paragraph">
                  <wp:posOffset>364490</wp:posOffset>
                </wp:positionV>
                <wp:extent cx="6188075" cy="0"/>
                <wp:effectExtent l="0" t="0" r="22225" b="19050"/>
                <wp:wrapNone/>
                <wp:docPr id="4" name="直接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18807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接连接符 4" o:spid="_x0000_s1026" style="position:absolute;left:0;text-align:lef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.75pt,28.7pt" to="488pt,2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" strokecolor="black [3213]"/>
            </w:pict>
          </mc:Fallback>
        </mc:AlternateContent>
      </w:r>
      <w:r>
        <w:rPr>
          <w:rFonts w:ascii="微软雅黑" w:eastAsia="微软雅黑" w:hAnsi="微软雅黑" w:hint="eastAsia"/>
          <w:color w:val="C00000"/>
          <w:sz w:val="24"/>
          <w:szCs w:val="24"/>
        </w:rPr>
        <w:t>版权声明</w:t>
      </w:r>
      <w:r w:rsidR="00562A87">
        <w:rPr>
          <w:rFonts w:ascii="微软雅黑" w:eastAsia="微软雅黑" w:hAnsi="微软雅黑" w:hint="eastAsia"/>
          <w:color w:val="C00000"/>
          <w:sz w:val="24"/>
          <w:szCs w:val="24"/>
        </w:rPr>
        <w:t>和保密须知</w:t>
      </w:r>
    </w:p>
    <w:p w:rsidR="006C5F46" w:rsidRDefault="000F4060" w:rsidP="000F4060">
      <w:pPr>
        <w:rPr>
          <w:rFonts w:ascii="微软雅黑" w:eastAsia="微软雅黑" w:hAnsi="微软雅黑"/>
          <w:szCs w:val="21"/>
        </w:rPr>
      </w:pPr>
      <w:r w:rsidRPr="004B388E">
        <w:rPr>
          <w:rFonts w:ascii="微软雅黑" w:eastAsia="微软雅黑" w:hAnsi="微软雅黑" w:hint="eastAsia"/>
          <w:szCs w:val="21"/>
        </w:rPr>
        <w:t>本文档</w:t>
      </w:r>
      <w:r w:rsidR="000E40E6">
        <w:rPr>
          <w:rFonts w:ascii="微软雅黑" w:eastAsia="微软雅黑" w:hAnsi="微软雅黑" w:hint="eastAsia"/>
          <w:szCs w:val="21"/>
        </w:rPr>
        <w:t>可能包含公司技术机密以及其他需要保密的信息，本文档所</w:t>
      </w:r>
      <w:r w:rsidRPr="004B388E">
        <w:rPr>
          <w:rFonts w:ascii="微软雅黑" w:eastAsia="微软雅黑" w:hAnsi="微软雅黑" w:hint="eastAsia"/>
          <w:szCs w:val="21"/>
        </w:rPr>
        <w:t>包含的所有信息均为</w:t>
      </w:r>
      <w:r>
        <w:rPr>
          <w:rFonts w:ascii="微软雅黑" w:eastAsia="微软雅黑" w:hAnsi="微软雅黑" w:hint="eastAsia"/>
          <w:szCs w:val="21"/>
        </w:rPr>
        <w:t>北京京东智能集团</w:t>
      </w:r>
      <w:r w:rsidR="000E40E6">
        <w:rPr>
          <w:rFonts w:ascii="微软雅黑" w:eastAsia="微软雅黑" w:hAnsi="微软雅黑" w:hint="eastAsia"/>
          <w:szCs w:val="21"/>
        </w:rPr>
        <w:t>公司版权所有。未经本公司书面许可，不得向</w:t>
      </w:r>
      <w:r w:rsidRPr="004B388E">
        <w:rPr>
          <w:rFonts w:ascii="微软雅黑" w:eastAsia="微软雅黑" w:hAnsi="微软雅黑" w:hint="eastAsia"/>
          <w:szCs w:val="21"/>
        </w:rPr>
        <w:t>授权许可方以外的任何第三方泄露本文档内容，不得以任何形式擅自复制或传播本文档。若使用者违反本版权保护的约定，本公司有权追究使用者由此产生的法律责任。</w:t>
      </w:r>
    </w:p>
    <w:p w:rsidR="00B32EC3" w:rsidRPr="00FD21F3" w:rsidRDefault="00B32EC3" w:rsidP="000F4060">
      <w:pPr>
        <w:rPr>
          <w:rFonts w:ascii="微软雅黑" w:eastAsia="微软雅黑" w:hAnsi="微软雅黑"/>
          <w:szCs w:val="21"/>
        </w:rPr>
      </w:pPr>
      <w:r w:rsidRPr="00B32EC3">
        <w:rPr>
          <w:rFonts w:ascii="微软雅黑" w:eastAsia="微软雅黑" w:hAnsi="微软雅黑"/>
          <w:b/>
          <w:szCs w:val="21"/>
        </w:rPr>
        <w:t>Copyright © 20</w:t>
      </w:r>
      <w:r w:rsidRPr="00B32EC3">
        <w:rPr>
          <w:rFonts w:ascii="微软雅黑" w:eastAsia="微软雅黑" w:hAnsi="微软雅黑" w:hint="eastAsia"/>
          <w:b/>
          <w:szCs w:val="21"/>
        </w:rPr>
        <w:t>1</w:t>
      </w:r>
      <w:r>
        <w:rPr>
          <w:rFonts w:ascii="微软雅黑" w:eastAsia="微软雅黑" w:hAnsi="微软雅黑" w:hint="eastAsia"/>
          <w:b/>
          <w:szCs w:val="21"/>
        </w:rPr>
        <w:t>5</w:t>
      </w:r>
      <w:r w:rsidR="005821DC" w:rsidRPr="005821DC">
        <w:rPr>
          <w:rFonts w:ascii="微软雅黑" w:eastAsia="微软雅黑" w:hAnsi="微软雅黑" w:hint="eastAsia"/>
          <w:b/>
          <w:szCs w:val="21"/>
        </w:rPr>
        <w:t>北京京东智能集团公司</w:t>
      </w:r>
      <w:r w:rsidRPr="00B32EC3">
        <w:rPr>
          <w:rFonts w:ascii="微软雅黑" w:eastAsia="微软雅黑" w:hAnsi="微软雅黑"/>
          <w:b/>
          <w:szCs w:val="21"/>
        </w:rPr>
        <w:t>版权所有</w:t>
      </w:r>
    </w:p>
    <w:p w:rsidR="000A13FB" w:rsidRDefault="000A13FB">
      <w:pPr>
        <w:widowControl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lastRenderedPageBreak/>
        <w:br w:type="page"/>
      </w:r>
    </w:p>
    <w:p w:rsidR="006C5F46" w:rsidRPr="006C5F46" w:rsidRDefault="006C5F46" w:rsidP="006C5F46">
      <w:pPr>
        <w:jc w:val="center"/>
        <w:rPr>
          <w:rFonts w:ascii="微软雅黑" w:eastAsia="微软雅黑" w:hAnsi="微软雅黑"/>
          <w:sz w:val="24"/>
          <w:szCs w:val="24"/>
        </w:rPr>
      </w:pPr>
      <w:r w:rsidRPr="006C5F46">
        <w:rPr>
          <w:rFonts w:ascii="微软雅黑" w:eastAsia="微软雅黑" w:hAnsi="微软雅黑" w:hint="eastAsia"/>
          <w:sz w:val="24"/>
          <w:szCs w:val="24"/>
        </w:rPr>
        <w:lastRenderedPageBreak/>
        <w:t>版本追踪记录表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17"/>
        <w:gridCol w:w="992"/>
        <w:gridCol w:w="4167"/>
        <w:gridCol w:w="1993"/>
        <w:gridCol w:w="1993"/>
      </w:tblGrid>
      <w:tr w:rsidR="0042493B" w:rsidTr="00C54782">
        <w:tc>
          <w:tcPr>
            <w:tcW w:w="817" w:type="dxa"/>
            <w:shd w:val="clear" w:color="auto" w:fill="C00000"/>
          </w:tcPr>
          <w:p w:rsidR="0042493B" w:rsidRPr="00C54782" w:rsidRDefault="00C54782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序号</w:t>
            </w:r>
          </w:p>
        </w:tc>
        <w:tc>
          <w:tcPr>
            <w:tcW w:w="992" w:type="dxa"/>
            <w:shd w:val="clear" w:color="auto" w:fill="C00000"/>
          </w:tcPr>
          <w:p w:rsidR="0042493B" w:rsidRPr="00C54782" w:rsidRDefault="00C54782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版本</w:t>
            </w:r>
          </w:p>
        </w:tc>
        <w:tc>
          <w:tcPr>
            <w:tcW w:w="4167" w:type="dxa"/>
            <w:shd w:val="clear" w:color="auto" w:fill="C00000"/>
          </w:tcPr>
          <w:p w:rsidR="0042493B" w:rsidRPr="00C54782" w:rsidRDefault="00C54782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更改说明</w:t>
            </w:r>
          </w:p>
        </w:tc>
        <w:tc>
          <w:tcPr>
            <w:tcW w:w="1993" w:type="dxa"/>
            <w:shd w:val="clear" w:color="auto" w:fill="C00000"/>
          </w:tcPr>
          <w:p w:rsidR="0042493B" w:rsidRPr="00C54782" w:rsidRDefault="00C54782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日期</w:t>
            </w:r>
          </w:p>
        </w:tc>
        <w:tc>
          <w:tcPr>
            <w:tcW w:w="1993" w:type="dxa"/>
            <w:shd w:val="clear" w:color="auto" w:fill="C00000"/>
          </w:tcPr>
          <w:p w:rsidR="0042493B" w:rsidRPr="00C54782" w:rsidRDefault="00C54782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人员</w:t>
            </w:r>
          </w:p>
        </w:tc>
      </w:tr>
      <w:tr w:rsidR="0042493B" w:rsidTr="00C54782">
        <w:tc>
          <w:tcPr>
            <w:tcW w:w="817" w:type="dxa"/>
          </w:tcPr>
          <w:p w:rsidR="0042493B" w:rsidRPr="00C54782" w:rsidRDefault="00C54782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992" w:type="dxa"/>
          </w:tcPr>
          <w:p w:rsidR="0042493B" w:rsidRPr="00C54782" w:rsidRDefault="00C54782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C54782">
              <w:rPr>
                <w:rFonts w:ascii="微软雅黑" w:eastAsia="微软雅黑" w:hAnsi="微软雅黑"/>
                <w:sz w:val="18"/>
                <w:szCs w:val="18"/>
              </w:rPr>
              <w:t>0.1</w:t>
            </w:r>
          </w:p>
        </w:tc>
        <w:tc>
          <w:tcPr>
            <w:tcW w:w="4167" w:type="dxa"/>
          </w:tcPr>
          <w:p w:rsidR="0042493B" w:rsidRPr="00C54782" w:rsidRDefault="0000115F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新建</w:t>
            </w:r>
          </w:p>
        </w:tc>
        <w:tc>
          <w:tcPr>
            <w:tcW w:w="1993" w:type="dxa"/>
          </w:tcPr>
          <w:p w:rsidR="0042493B" w:rsidRPr="00C54782" w:rsidRDefault="00C54782" w:rsidP="00562A87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C54782">
              <w:rPr>
                <w:rFonts w:ascii="微软雅黑" w:eastAsia="微软雅黑" w:hAnsi="微软雅黑"/>
                <w:sz w:val="18"/>
                <w:szCs w:val="18"/>
              </w:rPr>
              <w:t>2015-0</w:t>
            </w:r>
            <w:r w:rsidR="00562A87">
              <w:rPr>
                <w:rFonts w:ascii="微软雅黑" w:eastAsia="微软雅黑" w:hAnsi="微软雅黑" w:hint="eastAsia"/>
                <w:sz w:val="18"/>
                <w:szCs w:val="18"/>
              </w:rPr>
              <w:t>4</w:t>
            </w:r>
            <w:r w:rsidR="00562A87">
              <w:rPr>
                <w:rFonts w:ascii="微软雅黑" w:eastAsia="微软雅黑" w:hAnsi="微软雅黑"/>
                <w:sz w:val="18"/>
                <w:szCs w:val="18"/>
              </w:rPr>
              <w:t>-</w:t>
            </w:r>
            <w:r w:rsidR="0000115F">
              <w:rPr>
                <w:rFonts w:ascii="微软雅黑" w:eastAsia="微软雅黑" w:hAnsi="微软雅黑" w:hint="eastAsia"/>
                <w:sz w:val="18"/>
                <w:szCs w:val="18"/>
              </w:rPr>
              <w:t>24</w:t>
            </w:r>
          </w:p>
        </w:tc>
        <w:tc>
          <w:tcPr>
            <w:tcW w:w="1993" w:type="dxa"/>
          </w:tcPr>
          <w:p w:rsidR="0042493B" w:rsidRPr="00C54782" w:rsidRDefault="0000115F" w:rsidP="00C54782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沈剑</w:t>
            </w:r>
          </w:p>
        </w:tc>
      </w:tr>
      <w:tr w:rsidR="0042493B" w:rsidTr="00C54782">
        <w:tc>
          <w:tcPr>
            <w:tcW w:w="817" w:type="dxa"/>
          </w:tcPr>
          <w:p w:rsidR="0042493B" w:rsidRPr="00C54782" w:rsidRDefault="000817B5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</w:p>
        </w:tc>
        <w:tc>
          <w:tcPr>
            <w:tcW w:w="992" w:type="dxa"/>
          </w:tcPr>
          <w:p w:rsidR="0042493B" w:rsidRPr="00C54782" w:rsidRDefault="000817B5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.2</w:t>
            </w:r>
          </w:p>
        </w:tc>
        <w:tc>
          <w:tcPr>
            <w:tcW w:w="4167" w:type="dxa"/>
          </w:tcPr>
          <w:p w:rsidR="0042493B" w:rsidRPr="00C54782" w:rsidRDefault="00B26CC7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细化服务接口信息</w:t>
            </w:r>
          </w:p>
        </w:tc>
        <w:tc>
          <w:tcPr>
            <w:tcW w:w="1993" w:type="dxa"/>
          </w:tcPr>
          <w:p w:rsidR="0042493B" w:rsidRPr="00C54782" w:rsidRDefault="00A724FB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15-04-26</w:t>
            </w:r>
          </w:p>
        </w:tc>
        <w:tc>
          <w:tcPr>
            <w:tcW w:w="1993" w:type="dxa"/>
          </w:tcPr>
          <w:p w:rsidR="0042493B" w:rsidRPr="00C54782" w:rsidRDefault="00B26CC7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沈剑</w:t>
            </w:r>
          </w:p>
        </w:tc>
      </w:tr>
      <w:tr w:rsidR="0042493B" w:rsidTr="00C54782">
        <w:tc>
          <w:tcPr>
            <w:tcW w:w="817" w:type="dxa"/>
          </w:tcPr>
          <w:p w:rsidR="0042493B" w:rsidRPr="00C54782" w:rsidRDefault="00407F41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</w:t>
            </w:r>
          </w:p>
        </w:tc>
        <w:tc>
          <w:tcPr>
            <w:tcW w:w="992" w:type="dxa"/>
          </w:tcPr>
          <w:p w:rsidR="0042493B" w:rsidRPr="00C54782" w:rsidRDefault="00407F41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.3</w:t>
            </w:r>
          </w:p>
        </w:tc>
        <w:tc>
          <w:tcPr>
            <w:tcW w:w="4167" w:type="dxa"/>
          </w:tcPr>
          <w:p w:rsidR="0042493B" w:rsidRPr="00C54782" w:rsidRDefault="00407F41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架构组内部review后修改</w:t>
            </w:r>
          </w:p>
        </w:tc>
        <w:tc>
          <w:tcPr>
            <w:tcW w:w="1993" w:type="dxa"/>
          </w:tcPr>
          <w:p w:rsidR="0042493B" w:rsidRPr="00C54782" w:rsidRDefault="00407F41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14-04-28</w:t>
            </w:r>
          </w:p>
        </w:tc>
        <w:tc>
          <w:tcPr>
            <w:tcW w:w="1993" w:type="dxa"/>
          </w:tcPr>
          <w:p w:rsidR="0042493B" w:rsidRPr="00C54782" w:rsidRDefault="00407F41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沈剑</w:t>
            </w:r>
          </w:p>
        </w:tc>
      </w:tr>
      <w:tr w:rsidR="001508B9" w:rsidTr="00C54782">
        <w:tc>
          <w:tcPr>
            <w:tcW w:w="817" w:type="dxa"/>
          </w:tcPr>
          <w:p w:rsidR="001508B9" w:rsidRPr="00C54782" w:rsidRDefault="001508B9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4</w:t>
            </w:r>
          </w:p>
        </w:tc>
        <w:tc>
          <w:tcPr>
            <w:tcW w:w="992" w:type="dxa"/>
          </w:tcPr>
          <w:p w:rsidR="001508B9" w:rsidRPr="00C54782" w:rsidRDefault="001508B9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.4</w:t>
            </w:r>
          </w:p>
        </w:tc>
        <w:tc>
          <w:tcPr>
            <w:tcW w:w="4167" w:type="dxa"/>
          </w:tcPr>
          <w:p w:rsidR="001508B9" w:rsidRPr="00C54782" w:rsidRDefault="001508B9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产品属性确定</w:t>
            </w:r>
          </w:p>
        </w:tc>
        <w:tc>
          <w:tcPr>
            <w:tcW w:w="1993" w:type="dxa"/>
          </w:tcPr>
          <w:p w:rsidR="001508B9" w:rsidRPr="00C54782" w:rsidRDefault="001508B9" w:rsidP="000D00AB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14-04-29</w:t>
            </w:r>
          </w:p>
        </w:tc>
        <w:tc>
          <w:tcPr>
            <w:tcW w:w="1993" w:type="dxa"/>
          </w:tcPr>
          <w:p w:rsidR="001508B9" w:rsidRPr="00C54782" w:rsidRDefault="001508B9" w:rsidP="000D00AB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沈剑</w:t>
            </w:r>
          </w:p>
        </w:tc>
      </w:tr>
      <w:tr w:rsidR="001508B9" w:rsidTr="00C54782">
        <w:tc>
          <w:tcPr>
            <w:tcW w:w="817" w:type="dxa"/>
          </w:tcPr>
          <w:p w:rsidR="001508B9" w:rsidRPr="00C54782" w:rsidRDefault="001508B9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</w:p>
        </w:tc>
        <w:tc>
          <w:tcPr>
            <w:tcW w:w="992" w:type="dxa"/>
          </w:tcPr>
          <w:p w:rsidR="001508B9" w:rsidRPr="00C54782" w:rsidRDefault="001508B9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.5</w:t>
            </w:r>
          </w:p>
        </w:tc>
        <w:tc>
          <w:tcPr>
            <w:tcW w:w="4167" w:type="dxa"/>
          </w:tcPr>
          <w:p w:rsidR="001508B9" w:rsidRPr="00C54782" w:rsidRDefault="001508B9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文案修改</w:t>
            </w:r>
          </w:p>
        </w:tc>
        <w:tc>
          <w:tcPr>
            <w:tcW w:w="1993" w:type="dxa"/>
          </w:tcPr>
          <w:p w:rsidR="001508B9" w:rsidRPr="00C54782" w:rsidRDefault="001508B9" w:rsidP="000D00AB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14-04-29</w:t>
            </w:r>
          </w:p>
        </w:tc>
        <w:tc>
          <w:tcPr>
            <w:tcW w:w="1993" w:type="dxa"/>
          </w:tcPr>
          <w:p w:rsidR="001508B9" w:rsidRPr="00C54782" w:rsidRDefault="001508B9" w:rsidP="000D00AB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沈剑</w:t>
            </w:r>
          </w:p>
        </w:tc>
      </w:tr>
      <w:tr w:rsidR="001508B9" w:rsidTr="00C54782">
        <w:tc>
          <w:tcPr>
            <w:tcW w:w="817" w:type="dxa"/>
          </w:tcPr>
          <w:p w:rsidR="001508B9" w:rsidRPr="00C54782" w:rsidRDefault="001508B9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992" w:type="dxa"/>
          </w:tcPr>
          <w:p w:rsidR="001508B9" w:rsidRPr="00C54782" w:rsidRDefault="001508B9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167" w:type="dxa"/>
          </w:tcPr>
          <w:p w:rsidR="001508B9" w:rsidRPr="00C54782" w:rsidRDefault="001508B9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993" w:type="dxa"/>
          </w:tcPr>
          <w:p w:rsidR="001508B9" w:rsidRPr="00C54782" w:rsidRDefault="001508B9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993" w:type="dxa"/>
          </w:tcPr>
          <w:p w:rsidR="001508B9" w:rsidRPr="00C54782" w:rsidRDefault="001508B9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1508B9" w:rsidTr="00C54782">
        <w:tc>
          <w:tcPr>
            <w:tcW w:w="817" w:type="dxa"/>
          </w:tcPr>
          <w:p w:rsidR="001508B9" w:rsidRPr="00C54782" w:rsidRDefault="001508B9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992" w:type="dxa"/>
          </w:tcPr>
          <w:p w:rsidR="001508B9" w:rsidRPr="00C54782" w:rsidRDefault="001508B9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4167" w:type="dxa"/>
          </w:tcPr>
          <w:p w:rsidR="001508B9" w:rsidRPr="00C54782" w:rsidRDefault="001508B9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993" w:type="dxa"/>
          </w:tcPr>
          <w:p w:rsidR="001508B9" w:rsidRPr="00C54782" w:rsidRDefault="001508B9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993" w:type="dxa"/>
          </w:tcPr>
          <w:p w:rsidR="001508B9" w:rsidRPr="00C54782" w:rsidRDefault="001508B9" w:rsidP="000E40E6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:rsidR="00745C4E" w:rsidRDefault="00745C4E" w:rsidP="000E40E6">
      <w:pPr>
        <w:rPr>
          <w:rFonts w:ascii="微软雅黑" w:eastAsia="微软雅黑" w:hAnsi="微软雅黑"/>
          <w:szCs w:val="21"/>
        </w:rPr>
      </w:pPr>
    </w:p>
    <w:p w:rsidR="008E7930" w:rsidRDefault="008E7930" w:rsidP="000E40E6">
      <w:pPr>
        <w:rPr>
          <w:rFonts w:ascii="微软雅黑" w:eastAsia="微软雅黑" w:hAnsi="微软雅黑"/>
          <w:szCs w:val="21"/>
        </w:rPr>
      </w:pPr>
    </w:p>
    <w:p w:rsidR="008E7930" w:rsidRDefault="008E7930" w:rsidP="000E40E6">
      <w:pPr>
        <w:rPr>
          <w:rFonts w:ascii="微软雅黑" w:eastAsia="微软雅黑" w:hAnsi="微软雅黑"/>
          <w:szCs w:val="21"/>
        </w:rPr>
      </w:pPr>
    </w:p>
    <w:p w:rsidR="008E7930" w:rsidRDefault="008E7930" w:rsidP="000E40E6">
      <w:pPr>
        <w:rPr>
          <w:rFonts w:ascii="微软雅黑" w:eastAsia="微软雅黑" w:hAnsi="微软雅黑"/>
          <w:szCs w:val="21"/>
        </w:rPr>
      </w:pPr>
    </w:p>
    <w:p w:rsidR="008E7930" w:rsidRDefault="008E7930" w:rsidP="000E40E6">
      <w:pPr>
        <w:rPr>
          <w:rFonts w:ascii="微软雅黑" w:eastAsia="微软雅黑" w:hAnsi="微软雅黑"/>
          <w:szCs w:val="21"/>
        </w:rPr>
      </w:pPr>
    </w:p>
    <w:p w:rsidR="008E7930" w:rsidRDefault="008E7930" w:rsidP="000E40E6">
      <w:pPr>
        <w:rPr>
          <w:rFonts w:ascii="微软雅黑" w:eastAsia="微软雅黑" w:hAnsi="微软雅黑"/>
          <w:szCs w:val="21"/>
        </w:rPr>
      </w:pPr>
    </w:p>
    <w:p w:rsidR="008E7930" w:rsidRDefault="008E7930" w:rsidP="000E40E6">
      <w:pPr>
        <w:rPr>
          <w:rFonts w:ascii="微软雅黑" w:eastAsia="微软雅黑" w:hAnsi="微软雅黑"/>
          <w:szCs w:val="21"/>
        </w:rPr>
      </w:pPr>
    </w:p>
    <w:p w:rsidR="008E7930" w:rsidRDefault="008E7930" w:rsidP="000E40E6">
      <w:pPr>
        <w:rPr>
          <w:rFonts w:ascii="微软雅黑" w:eastAsia="微软雅黑" w:hAnsi="微软雅黑"/>
          <w:szCs w:val="21"/>
        </w:rPr>
      </w:pPr>
    </w:p>
    <w:p w:rsidR="008E7930" w:rsidRDefault="008E7930" w:rsidP="000E40E6">
      <w:pPr>
        <w:rPr>
          <w:rFonts w:ascii="微软雅黑" w:eastAsia="微软雅黑" w:hAnsi="微软雅黑"/>
          <w:szCs w:val="21"/>
        </w:rPr>
      </w:pPr>
    </w:p>
    <w:p w:rsidR="008E7930" w:rsidRDefault="008E7930" w:rsidP="000E40E6">
      <w:pPr>
        <w:rPr>
          <w:rFonts w:ascii="微软雅黑" w:eastAsia="微软雅黑" w:hAnsi="微软雅黑"/>
          <w:szCs w:val="21"/>
        </w:rPr>
      </w:pPr>
    </w:p>
    <w:p w:rsidR="008E7930" w:rsidRDefault="008E7930" w:rsidP="000E40E6">
      <w:pPr>
        <w:rPr>
          <w:rFonts w:ascii="微软雅黑" w:eastAsia="微软雅黑" w:hAnsi="微软雅黑"/>
          <w:szCs w:val="21"/>
        </w:rPr>
      </w:pPr>
    </w:p>
    <w:p w:rsidR="008E7930" w:rsidRDefault="008E7930" w:rsidP="000E40E6">
      <w:pPr>
        <w:rPr>
          <w:rFonts w:ascii="微软雅黑" w:eastAsia="微软雅黑" w:hAnsi="微软雅黑"/>
          <w:szCs w:val="21"/>
        </w:rPr>
      </w:pPr>
    </w:p>
    <w:p w:rsidR="008E7930" w:rsidRDefault="008E7930" w:rsidP="000E40E6">
      <w:pPr>
        <w:rPr>
          <w:rFonts w:ascii="微软雅黑" w:eastAsia="微软雅黑" w:hAnsi="微软雅黑"/>
          <w:szCs w:val="21"/>
        </w:rPr>
      </w:pPr>
    </w:p>
    <w:p w:rsidR="008E7930" w:rsidRDefault="008E7930" w:rsidP="000E40E6">
      <w:pPr>
        <w:rPr>
          <w:rFonts w:ascii="微软雅黑" w:eastAsia="微软雅黑" w:hAnsi="微软雅黑"/>
          <w:szCs w:val="21"/>
        </w:rPr>
      </w:pPr>
    </w:p>
    <w:p w:rsidR="008E7930" w:rsidRDefault="008E7930" w:rsidP="000E40E6">
      <w:pPr>
        <w:rPr>
          <w:rFonts w:ascii="微软雅黑" w:eastAsia="微软雅黑" w:hAnsi="微软雅黑"/>
          <w:szCs w:val="21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1676645693"/>
        <w:docPartObj>
          <w:docPartGallery w:val="Table of Contents"/>
          <w:docPartUnique/>
        </w:docPartObj>
      </w:sdtPr>
      <w:sdtEndPr/>
      <w:sdtContent>
        <w:p w:rsidR="002D6827" w:rsidRDefault="002D6827">
          <w:pPr>
            <w:pStyle w:val="TOC"/>
          </w:pPr>
          <w:r>
            <w:rPr>
              <w:lang w:val="zh-CN"/>
            </w:rPr>
            <w:t>目录</w:t>
          </w:r>
        </w:p>
        <w:p w:rsidR="009E47E5" w:rsidRDefault="002D6827">
          <w:pPr>
            <w:pStyle w:val="10"/>
            <w:rPr>
              <w:noProof/>
              <w:kern w:val="2"/>
              <w:sz w:val="21"/>
            </w:rPr>
          </w:pPr>
          <w:r w:rsidRPr="00036484">
            <w:rPr>
              <w:rFonts w:ascii="微软雅黑" w:eastAsia="微软雅黑" w:hAnsi="微软雅黑"/>
            </w:rPr>
            <w:fldChar w:fldCharType="begin"/>
          </w:r>
          <w:r w:rsidRPr="00036484">
            <w:rPr>
              <w:rFonts w:ascii="微软雅黑" w:eastAsia="微软雅黑" w:hAnsi="微软雅黑"/>
            </w:rPr>
            <w:instrText xml:space="preserve"> TOC \o "1-3" \h \z \u </w:instrText>
          </w:r>
          <w:r w:rsidRPr="00036484">
            <w:rPr>
              <w:rFonts w:ascii="微软雅黑" w:eastAsia="微软雅黑" w:hAnsi="微软雅黑"/>
            </w:rPr>
            <w:fldChar w:fldCharType="separate"/>
          </w:r>
          <w:hyperlink w:anchor="_Toc418094401" w:history="1">
            <w:r w:rsidR="009E47E5" w:rsidRPr="00B10CD0">
              <w:rPr>
                <w:rStyle w:val="a6"/>
                <w:rFonts w:ascii="微软雅黑" w:eastAsia="微软雅黑" w:hAnsi="微软雅黑"/>
                <w:noProof/>
              </w:rPr>
              <w:t>1</w:t>
            </w:r>
            <w:r w:rsidR="009E47E5">
              <w:rPr>
                <w:noProof/>
                <w:kern w:val="2"/>
                <w:sz w:val="21"/>
              </w:rPr>
              <w:tab/>
            </w:r>
            <w:r w:rsidR="009E47E5" w:rsidRPr="00B10CD0">
              <w:rPr>
                <w:rStyle w:val="a6"/>
                <w:rFonts w:ascii="微软雅黑" w:eastAsia="微软雅黑" w:hAnsi="微软雅黑" w:hint="eastAsia"/>
                <w:noProof/>
              </w:rPr>
              <w:t>概述</w:t>
            </w:r>
            <w:r w:rsidR="009E47E5">
              <w:rPr>
                <w:noProof/>
                <w:webHidden/>
              </w:rPr>
              <w:tab/>
            </w:r>
            <w:r w:rsidR="009E47E5">
              <w:rPr>
                <w:noProof/>
                <w:webHidden/>
              </w:rPr>
              <w:fldChar w:fldCharType="begin"/>
            </w:r>
            <w:r w:rsidR="009E47E5">
              <w:rPr>
                <w:noProof/>
                <w:webHidden/>
              </w:rPr>
              <w:instrText xml:space="preserve"> PAGEREF _Toc418094401 \h </w:instrText>
            </w:r>
            <w:r w:rsidR="009E47E5">
              <w:rPr>
                <w:noProof/>
                <w:webHidden/>
              </w:rPr>
            </w:r>
            <w:r w:rsidR="009E47E5">
              <w:rPr>
                <w:noProof/>
                <w:webHidden/>
              </w:rPr>
              <w:fldChar w:fldCharType="separate"/>
            </w:r>
            <w:r w:rsidR="009E47E5">
              <w:rPr>
                <w:noProof/>
                <w:webHidden/>
              </w:rPr>
              <w:t>6</w:t>
            </w:r>
            <w:r w:rsidR="009E47E5">
              <w:rPr>
                <w:noProof/>
                <w:webHidden/>
              </w:rPr>
              <w:fldChar w:fldCharType="end"/>
            </w:r>
          </w:hyperlink>
        </w:p>
        <w:p w:rsidR="009E47E5" w:rsidRDefault="009E47E5">
          <w:pPr>
            <w:pStyle w:val="10"/>
            <w:rPr>
              <w:noProof/>
              <w:kern w:val="2"/>
              <w:sz w:val="21"/>
            </w:rPr>
          </w:pPr>
          <w:hyperlink w:anchor="_Toc418094402" w:history="1">
            <w:r w:rsidRPr="00B10CD0">
              <w:rPr>
                <w:rStyle w:val="a6"/>
                <w:rFonts w:ascii="微软雅黑" w:eastAsia="微软雅黑" w:hAnsi="微软雅黑"/>
                <w:noProof/>
              </w:rPr>
              <w:t>2</w:t>
            </w:r>
            <w:r>
              <w:rPr>
                <w:noProof/>
                <w:kern w:val="2"/>
                <w:sz w:val="21"/>
              </w:rPr>
              <w:tab/>
            </w:r>
            <w:r w:rsidRPr="00B10CD0">
              <w:rPr>
                <w:rStyle w:val="a6"/>
                <w:rFonts w:ascii="微软雅黑" w:eastAsia="微软雅黑" w:hAnsi="微软雅黑" w:hint="eastAsia"/>
                <w:noProof/>
              </w:rPr>
              <w:t>名词解释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094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E47E5" w:rsidRDefault="009E47E5">
          <w:pPr>
            <w:pStyle w:val="10"/>
            <w:rPr>
              <w:noProof/>
              <w:kern w:val="2"/>
              <w:sz w:val="21"/>
            </w:rPr>
          </w:pPr>
          <w:hyperlink w:anchor="_Toc418094403" w:history="1">
            <w:r w:rsidRPr="00B10CD0">
              <w:rPr>
                <w:rStyle w:val="a6"/>
                <w:rFonts w:ascii="微软雅黑" w:eastAsia="微软雅黑" w:hAnsi="微软雅黑"/>
                <w:noProof/>
              </w:rPr>
              <w:t>3</w:t>
            </w:r>
            <w:r>
              <w:rPr>
                <w:noProof/>
                <w:kern w:val="2"/>
                <w:sz w:val="21"/>
              </w:rPr>
              <w:tab/>
            </w:r>
            <w:r w:rsidRPr="00B10CD0">
              <w:rPr>
                <w:rStyle w:val="a6"/>
                <w:rFonts w:ascii="微软雅黑" w:eastAsia="微软雅黑" w:hAnsi="微软雅黑" w:hint="eastAsia"/>
                <w:noProof/>
              </w:rPr>
              <w:t>设备网关提供的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094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E47E5" w:rsidRDefault="009E47E5">
          <w:pPr>
            <w:pStyle w:val="10"/>
            <w:rPr>
              <w:noProof/>
              <w:kern w:val="2"/>
              <w:sz w:val="21"/>
            </w:rPr>
          </w:pPr>
          <w:hyperlink w:anchor="_Toc418094404" w:history="1">
            <w:r w:rsidRPr="00B10CD0">
              <w:rPr>
                <w:rStyle w:val="a6"/>
                <w:rFonts w:ascii="微软雅黑" w:eastAsia="微软雅黑" w:hAnsi="微软雅黑"/>
                <w:noProof/>
              </w:rPr>
              <w:t>4</w:t>
            </w:r>
            <w:r>
              <w:rPr>
                <w:noProof/>
                <w:kern w:val="2"/>
                <w:sz w:val="21"/>
              </w:rPr>
              <w:tab/>
            </w:r>
            <w:r w:rsidRPr="00B10CD0">
              <w:rPr>
                <w:rStyle w:val="a6"/>
                <w:rFonts w:ascii="微软雅黑" w:eastAsia="微软雅黑" w:hAnsi="微软雅黑" w:hint="eastAsia"/>
                <w:noProof/>
              </w:rPr>
              <w:t>设备网关下发的命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094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E47E5" w:rsidRDefault="009E47E5">
          <w:pPr>
            <w:pStyle w:val="10"/>
            <w:rPr>
              <w:noProof/>
              <w:kern w:val="2"/>
              <w:sz w:val="21"/>
            </w:rPr>
          </w:pPr>
          <w:hyperlink w:anchor="_Toc418094405" w:history="1">
            <w:r w:rsidRPr="00B10CD0">
              <w:rPr>
                <w:rStyle w:val="a6"/>
                <w:rFonts w:ascii="微软雅黑" w:eastAsia="微软雅黑" w:hAnsi="微软雅黑"/>
                <w:noProof/>
              </w:rPr>
              <w:t>5</w:t>
            </w:r>
            <w:r>
              <w:rPr>
                <w:noProof/>
                <w:kern w:val="2"/>
                <w:sz w:val="21"/>
              </w:rPr>
              <w:tab/>
            </w:r>
            <w:r w:rsidRPr="00B10CD0">
              <w:rPr>
                <w:rStyle w:val="a6"/>
                <w:rFonts w:ascii="微软雅黑" w:eastAsia="微软雅黑" w:hAnsi="微软雅黑" w:hint="eastAsia"/>
                <w:noProof/>
              </w:rPr>
              <w:t>服务流程及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094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E47E5" w:rsidRDefault="009E47E5">
          <w:pPr>
            <w:pStyle w:val="20"/>
            <w:tabs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418094406" w:history="1">
            <w:r w:rsidRPr="00B10CD0">
              <w:rPr>
                <w:rStyle w:val="a6"/>
                <w:rFonts w:hint="eastAsia"/>
                <w:noProof/>
              </w:rPr>
              <w:t>更新网络拓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094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E47E5" w:rsidRDefault="009E47E5">
          <w:pPr>
            <w:pStyle w:val="20"/>
            <w:tabs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418094407" w:history="1">
            <w:r w:rsidRPr="00B10CD0">
              <w:rPr>
                <w:rStyle w:val="a6"/>
                <w:rFonts w:hint="eastAsia"/>
                <w:noProof/>
              </w:rPr>
              <w:t>小系统心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094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E47E5" w:rsidRDefault="009E47E5">
          <w:pPr>
            <w:pStyle w:val="20"/>
            <w:tabs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418094408" w:history="1">
            <w:r w:rsidRPr="00B10CD0">
              <w:rPr>
                <w:rStyle w:val="a6"/>
                <w:rFonts w:hint="eastAsia"/>
                <w:noProof/>
              </w:rPr>
              <w:t>设备上下线通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094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E47E5" w:rsidRDefault="009E47E5">
          <w:pPr>
            <w:pStyle w:val="20"/>
            <w:tabs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418094409" w:history="1">
            <w:r w:rsidRPr="00B10CD0">
              <w:rPr>
                <w:rStyle w:val="a6"/>
                <w:rFonts w:hint="eastAsia"/>
                <w:noProof/>
              </w:rPr>
              <w:t>小系统数据上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094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E47E5" w:rsidRDefault="009E47E5">
          <w:pPr>
            <w:pStyle w:val="20"/>
            <w:tabs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418094410" w:history="1">
            <w:r w:rsidRPr="00B10CD0">
              <w:rPr>
                <w:rStyle w:val="a6"/>
                <w:rFonts w:hint="eastAsia"/>
                <w:noProof/>
              </w:rPr>
              <w:t>小系统绑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094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E47E5" w:rsidRDefault="009E47E5">
          <w:pPr>
            <w:pStyle w:val="20"/>
            <w:tabs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418094411" w:history="1">
            <w:r w:rsidRPr="00B10CD0">
              <w:rPr>
                <w:rStyle w:val="a6"/>
                <w:rFonts w:hint="eastAsia"/>
                <w:noProof/>
              </w:rPr>
              <w:t>小系统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094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E47E5" w:rsidRDefault="009E47E5">
          <w:pPr>
            <w:pStyle w:val="20"/>
            <w:tabs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418094412" w:history="1">
            <w:r w:rsidRPr="00B10CD0">
              <w:rPr>
                <w:rStyle w:val="a6"/>
                <w:rFonts w:hint="eastAsia"/>
                <w:noProof/>
              </w:rPr>
              <w:t>获取服务器标准时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094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E47E5" w:rsidRDefault="009E47E5">
          <w:pPr>
            <w:pStyle w:val="10"/>
            <w:rPr>
              <w:noProof/>
              <w:kern w:val="2"/>
              <w:sz w:val="21"/>
            </w:rPr>
          </w:pPr>
          <w:hyperlink w:anchor="_Toc418094413" w:history="1">
            <w:r w:rsidRPr="00B10CD0">
              <w:rPr>
                <w:rStyle w:val="a6"/>
                <w:rFonts w:ascii="微软雅黑" w:eastAsia="微软雅黑" w:hAnsi="微软雅黑"/>
                <w:noProof/>
              </w:rPr>
              <w:t>6</w:t>
            </w:r>
            <w:r>
              <w:rPr>
                <w:noProof/>
                <w:kern w:val="2"/>
                <w:sz w:val="21"/>
              </w:rPr>
              <w:tab/>
            </w:r>
            <w:r w:rsidRPr="00B10CD0">
              <w:rPr>
                <w:rStyle w:val="a6"/>
                <w:rFonts w:ascii="微软雅黑" w:eastAsia="微软雅黑" w:hAnsi="微软雅黑" w:hint="eastAsia"/>
                <w:noProof/>
              </w:rPr>
              <w:t>命令流程及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094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E47E5" w:rsidRDefault="009E47E5">
          <w:pPr>
            <w:pStyle w:val="20"/>
            <w:tabs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418094414" w:history="1">
            <w:r w:rsidRPr="00B10CD0">
              <w:rPr>
                <w:rStyle w:val="a6"/>
                <w:rFonts w:hint="eastAsia"/>
                <w:noProof/>
              </w:rPr>
              <w:t>获取小系统网络拓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094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E47E5" w:rsidRDefault="009E47E5">
          <w:pPr>
            <w:pStyle w:val="20"/>
            <w:tabs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418094415" w:history="1">
            <w:r w:rsidRPr="00B10CD0">
              <w:rPr>
                <w:rStyle w:val="a6"/>
                <w:rFonts w:hint="eastAsia"/>
                <w:noProof/>
              </w:rPr>
              <w:t>获取设备在线状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094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E47E5" w:rsidRDefault="009E47E5">
          <w:pPr>
            <w:pStyle w:val="20"/>
            <w:tabs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418094416" w:history="1">
            <w:r w:rsidRPr="00B10CD0">
              <w:rPr>
                <w:rStyle w:val="a6"/>
                <w:rFonts w:hint="eastAsia"/>
                <w:noProof/>
              </w:rPr>
              <w:t>获取设备快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094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E47E5" w:rsidRDefault="009E47E5">
          <w:pPr>
            <w:pStyle w:val="20"/>
            <w:tabs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418094417" w:history="1">
            <w:r w:rsidRPr="00B10CD0">
              <w:rPr>
                <w:rStyle w:val="a6"/>
                <w:rFonts w:hint="eastAsia"/>
                <w:noProof/>
              </w:rPr>
              <w:t>控制设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094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E47E5" w:rsidRDefault="009E47E5">
          <w:pPr>
            <w:pStyle w:val="20"/>
            <w:tabs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418094418" w:history="1">
            <w:r w:rsidRPr="00B10CD0">
              <w:rPr>
                <w:rStyle w:val="a6"/>
                <w:rFonts w:hint="eastAsia"/>
                <w:noProof/>
              </w:rPr>
              <w:t>更新小系统拓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094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E47E5" w:rsidRDefault="009E47E5">
          <w:pPr>
            <w:pStyle w:val="10"/>
            <w:rPr>
              <w:noProof/>
              <w:kern w:val="2"/>
              <w:sz w:val="21"/>
            </w:rPr>
          </w:pPr>
          <w:hyperlink w:anchor="_Toc418094419" w:history="1">
            <w:r w:rsidRPr="00B10CD0">
              <w:rPr>
                <w:rStyle w:val="a6"/>
                <w:rFonts w:ascii="微软雅黑" w:eastAsia="微软雅黑" w:hAnsi="微软雅黑"/>
                <w:noProof/>
              </w:rPr>
              <w:t>7</w:t>
            </w:r>
            <w:r>
              <w:rPr>
                <w:noProof/>
                <w:kern w:val="2"/>
                <w:sz w:val="21"/>
              </w:rPr>
              <w:tab/>
            </w:r>
            <w:r w:rsidRPr="00B10CD0">
              <w:rPr>
                <w:rStyle w:val="a6"/>
                <w:rFonts w:ascii="微软雅黑" w:eastAsia="微软雅黑" w:hAnsi="微软雅黑" w:hint="eastAsia"/>
                <w:noProof/>
              </w:rPr>
              <w:t>长连接鉴权及加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094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E47E5" w:rsidRDefault="009E47E5">
          <w:pPr>
            <w:pStyle w:val="10"/>
            <w:rPr>
              <w:noProof/>
              <w:kern w:val="2"/>
              <w:sz w:val="21"/>
            </w:rPr>
          </w:pPr>
          <w:hyperlink w:anchor="_Toc418094420" w:history="1">
            <w:r w:rsidRPr="00B10CD0">
              <w:rPr>
                <w:rStyle w:val="a6"/>
                <w:rFonts w:ascii="微软雅黑" w:eastAsia="微软雅黑" w:hAnsi="微软雅黑"/>
                <w:noProof/>
              </w:rPr>
              <w:t>8</w:t>
            </w:r>
            <w:r>
              <w:rPr>
                <w:noProof/>
                <w:kern w:val="2"/>
                <w:sz w:val="21"/>
              </w:rPr>
              <w:tab/>
            </w:r>
            <w:r w:rsidRPr="00B10CD0">
              <w:rPr>
                <w:rStyle w:val="a6"/>
                <w:rFonts w:ascii="微软雅黑" w:eastAsia="微软雅黑" w:hAnsi="微软雅黑"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094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E47E5" w:rsidRDefault="009E47E5">
          <w:pPr>
            <w:pStyle w:val="20"/>
            <w:tabs>
              <w:tab w:val="left" w:pos="840"/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418094421" w:history="1">
            <w:r w:rsidRPr="00B10CD0">
              <w:rPr>
                <w:rStyle w:val="a6"/>
                <w:noProof/>
              </w:rPr>
              <w:t>8.1.</w:t>
            </w:r>
            <w:r>
              <w:rPr>
                <w:noProof/>
                <w:kern w:val="2"/>
                <w:sz w:val="21"/>
              </w:rPr>
              <w:tab/>
            </w:r>
            <w:r w:rsidRPr="00B10CD0">
              <w:rPr>
                <w:rStyle w:val="a6"/>
                <w:noProof/>
              </w:rPr>
              <w:t>SN</w:t>
            </w:r>
            <w:r w:rsidRPr="00B10CD0">
              <w:rPr>
                <w:rStyle w:val="a6"/>
                <w:rFonts w:hint="eastAsia"/>
                <w:noProof/>
              </w:rPr>
              <w:t>产生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094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E47E5" w:rsidRDefault="009E47E5">
          <w:pPr>
            <w:pStyle w:val="20"/>
            <w:tabs>
              <w:tab w:val="left" w:pos="840"/>
              <w:tab w:val="right" w:leader="dot" w:pos="9736"/>
            </w:tabs>
            <w:rPr>
              <w:noProof/>
              <w:kern w:val="2"/>
              <w:sz w:val="21"/>
            </w:rPr>
          </w:pPr>
          <w:hyperlink w:anchor="_Toc418094422" w:history="1">
            <w:r w:rsidRPr="00B10CD0">
              <w:rPr>
                <w:rStyle w:val="a6"/>
                <w:noProof/>
              </w:rPr>
              <w:t>8.2.</w:t>
            </w:r>
            <w:r>
              <w:rPr>
                <w:noProof/>
                <w:kern w:val="2"/>
                <w:sz w:val="21"/>
              </w:rPr>
              <w:tab/>
            </w:r>
            <w:r w:rsidRPr="00B10CD0">
              <w:rPr>
                <w:rStyle w:val="a6"/>
                <w:rFonts w:hint="eastAsia"/>
                <w:noProof/>
              </w:rPr>
              <w:t>云端设备属性与小系统内结构体的转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094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D6827" w:rsidRDefault="002D6827">
          <w:r w:rsidRPr="00036484">
            <w:rPr>
              <w:rFonts w:ascii="微软雅黑" w:eastAsia="微软雅黑" w:hAnsi="微软雅黑"/>
              <w:b/>
              <w:bCs/>
              <w:lang w:val="zh-CN"/>
            </w:rPr>
            <w:fldChar w:fldCharType="end"/>
          </w:r>
        </w:p>
      </w:sdtContent>
    </w:sdt>
    <w:p w:rsidR="004C60E6" w:rsidRDefault="004C60E6">
      <w:pPr>
        <w:widowControl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lastRenderedPageBreak/>
        <w:br w:type="page"/>
      </w:r>
    </w:p>
    <w:p w:rsidR="008E7930" w:rsidRDefault="008E7930" w:rsidP="008E7930">
      <w:pPr>
        <w:rPr>
          <w:rFonts w:ascii="微软雅黑" w:eastAsia="微软雅黑" w:hAnsi="微软雅黑"/>
          <w:szCs w:val="21"/>
        </w:rPr>
      </w:pPr>
    </w:p>
    <w:p w:rsidR="0045079D" w:rsidRDefault="000D44A9" w:rsidP="005821DC">
      <w:pPr>
        <w:pStyle w:val="1"/>
        <w:numPr>
          <w:ilvl w:val="0"/>
          <w:numId w:val="4"/>
        </w:numPr>
        <w:rPr>
          <w:rFonts w:ascii="微软雅黑" w:eastAsia="微软雅黑" w:hAnsi="微软雅黑"/>
          <w:sz w:val="30"/>
          <w:szCs w:val="30"/>
        </w:rPr>
      </w:pPr>
      <w:bookmarkStart w:id="1" w:name="_Toc418094401"/>
      <w:r>
        <w:rPr>
          <w:rFonts w:ascii="微软雅黑" w:eastAsia="微软雅黑" w:hAnsi="微软雅黑" w:hint="eastAsia"/>
          <w:sz w:val="30"/>
          <w:szCs w:val="30"/>
        </w:rPr>
        <w:t>概述</w:t>
      </w:r>
      <w:bookmarkEnd w:id="1"/>
    </w:p>
    <w:p w:rsidR="00B406DE" w:rsidRDefault="00B406DE" w:rsidP="00B406DE">
      <w:pPr>
        <w:ind w:firstLine="420"/>
      </w:pPr>
      <w:r>
        <w:rPr>
          <w:rFonts w:hint="eastAsia"/>
        </w:rPr>
        <w:t>设备网关负责管理本地小系统和智能云端的连接，在云端维护来自小系统的拓扑、设备、安全和设备状态等信息，作为网关接口向小系统发送信息、操作、脚本、命令等，设备网关不涉及业务逻辑，并向智能云服务屏蔽小系统和底层设备相关的细节。</w:t>
      </w:r>
    </w:p>
    <w:p w:rsidR="00292BFD" w:rsidRDefault="00B406DE" w:rsidP="007977D0">
      <w:pPr>
        <w:ind w:firstLine="420"/>
      </w:pPr>
      <w:r>
        <w:rPr>
          <w:rFonts w:hint="eastAsia"/>
        </w:rPr>
        <w:t>本地小系统通过</w:t>
      </w:r>
      <w:r>
        <w:rPr>
          <w:rFonts w:hint="eastAsia"/>
        </w:rPr>
        <w:t>SPL/SSP</w:t>
      </w:r>
      <w:r>
        <w:rPr>
          <w:rFonts w:hint="eastAsia"/>
        </w:rPr>
        <w:t>采用验证的可信</w:t>
      </w:r>
      <w:r>
        <w:rPr>
          <w:rFonts w:hint="eastAsia"/>
        </w:rPr>
        <w:t>TCP</w:t>
      </w:r>
      <w:r>
        <w:rPr>
          <w:rFonts w:hint="eastAsia"/>
        </w:rPr>
        <w:t>长连接与云端相连。设备网关负责维护这些连接，并基于这些连接信息对所有设备和小系统进行管理。</w:t>
      </w:r>
    </w:p>
    <w:p w:rsidR="002C79E4" w:rsidRDefault="002C79E4" w:rsidP="007977D0">
      <w:pPr>
        <w:ind w:firstLine="420"/>
      </w:pPr>
      <w:r>
        <w:rPr>
          <w:rFonts w:hint="eastAsia"/>
        </w:rPr>
        <w:t>设备网关在智联网系统中的位置如</w:t>
      </w:r>
      <w:r w:rsidR="00740985">
        <w:rPr>
          <w:rFonts w:hint="eastAsia"/>
        </w:rPr>
        <w:t>图</w:t>
      </w:r>
      <w:r w:rsidR="00740985">
        <w:rPr>
          <w:rFonts w:hint="eastAsia"/>
        </w:rPr>
        <w:t>1</w:t>
      </w:r>
      <w:r w:rsidR="001039A5">
        <w:rPr>
          <w:rFonts w:hint="eastAsia"/>
        </w:rPr>
        <w:t>红色虚线</w:t>
      </w:r>
      <w:r>
        <w:rPr>
          <w:rFonts w:hint="eastAsia"/>
        </w:rPr>
        <w:t>所示。</w:t>
      </w:r>
    </w:p>
    <w:p w:rsidR="00C76B48" w:rsidRPr="00292BFD" w:rsidRDefault="00C76B48" w:rsidP="007977D0">
      <w:pPr>
        <w:ind w:firstLine="420"/>
      </w:pPr>
    </w:p>
    <w:p w:rsidR="00500CF8" w:rsidRDefault="008B5EA1" w:rsidP="00500CF8">
      <w:r>
        <w:object w:dxaOrig="17669" w:dyaOrig="117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324pt" o:ole="">
            <v:imagedata r:id="rId9" o:title=""/>
          </v:shape>
          <o:OLEObject Type="Embed" ProgID="Visio.Drawing.11" ShapeID="_x0000_i1025" DrawAspect="Content" ObjectID="_1491923032" r:id="rId10"/>
        </w:object>
      </w:r>
    </w:p>
    <w:p w:rsidR="00BB5A8E" w:rsidRDefault="00BB5A8E" w:rsidP="00BB5A8E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</w:p>
    <w:p w:rsidR="005373CA" w:rsidRDefault="005373CA">
      <w:pPr>
        <w:widowControl/>
        <w:jc w:val="left"/>
      </w:pPr>
      <w:r>
        <w:br w:type="page"/>
      </w:r>
    </w:p>
    <w:p w:rsidR="00185621" w:rsidRDefault="00382418" w:rsidP="00185621">
      <w:pPr>
        <w:pStyle w:val="1"/>
        <w:numPr>
          <w:ilvl w:val="0"/>
          <w:numId w:val="4"/>
        </w:numPr>
        <w:rPr>
          <w:rFonts w:ascii="微软雅黑" w:eastAsia="微软雅黑" w:hAnsi="微软雅黑"/>
          <w:sz w:val="30"/>
          <w:szCs w:val="30"/>
        </w:rPr>
      </w:pPr>
      <w:bookmarkStart w:id="2" w:name="_Toc418094402"/>
      <w:r>
        <w:rPr>
          <w:rFonts w:ascii="微软雅黑" w:eastAsia="微软雅黑" w:hAnsi="微软雅黑" w:hint="eastAsia"/>
          <w:sz w:val="30"/>
          <w:szCs w:val="30"/>
        </w:rPr>
        <w:lastRenderedPageBreak/>
        <w:t>名词解释</w:t>
      </w:r>
      <w:bookmarkEnd w:id="2"/>
    </w:p>
    <w:tbl>
      <w:tblPr>
        <w:tblStyle w:val="a7"/>
        <w:tblW w:w="0" w:type="auto"/>
        <w:tblInd w:w="612" w:type="dxa"/>
        <w:tblLook w:val="04A0" w:firstRow="1" w:lastRow="0" w:firstColumn="1" w:lastColumn="0" w:noHBand="0" w:noVBand="1"/>
      </w:tblPr>
      <w:tblGrid>
        <w:gridCol w:w="2331"/>
        <w:gridCol w:w="7019"/>
      </w:tblGrid>
      <w:tr w:rsidR="007E2B8B" w:rsidTr="004F7C9C">
        <w:tc>
          <w:tcPr>
            <w:tcW w:w="2331" w:type="dxa"/>
            <w:shd w:val="clear" w:color="auto" w:fill="DBE5F1" w:themeFill="accent1" w:themeFillTint="33"/>
          </w:tcPr>
          <w:p w:rsidR="007E2B8B" w:rsidRDefault="003948F4" w:rsidP="00185621">
            <w:r>
              <w:rPr>
                <w:rFonts w:hint="eastAsia"/>
              </w:rPr>
              <w:t>名词</w:t>
            </w:r>
          </w:p>
        </w:tc>
        <w:tc>
          <w:tcPr>
            <w:tcW w:w="7019" w:type="dxa"/>
            <w:shd w:val="clear" w:color="auto" w:fill="DBE5F1" w:themeFill="accent1" w:themeFillTint="33"/>
          </w:tcPr>
          <w:p w:rsidR="007E2B8B" w:rsidRDefault="003948F4" w:rsidP="00185621">
            <w:r>
              <w:rPr>
                <w:rFonts w:hint="eastAsia"/>
              </w:rPr>
              <w:t>描述</w:t>
            </w:r>
          </w:p>
        </w:tc>
      </w:tr>
      <w:tr w:rsidR="007E2B8B" w:rsidTr="004F7C9C">
        <w:tc>
          <w:tcPr>
            <w:tcW w:w="2331" w:type="dxa"/>
          </w:tcPr>
          <w:p w:rsidR="007E2B8B" w:rsidRDefault="007E2B8B" w:rsidP="00185621">
            <w:r>
              <w:rPr>
                <w:rFonts w:hint="eastAsia"/>
              </w:rPr>
              <w:t>SP</w:t>
            </w:r>
          </w:p>
        </w:tc>
        <w:tc>
          <w:tcPr>
            <w:tcW w:w="7019" w:type="dxa"/>
          </w:tcPr>
          <w:p w:rsidR="007E2B8B" w:rsidRPr="007A4BD8" w:rsidRDefault="007A4BD8" w:rsidP="007A4BD8">
            <w:r w:rsidRPr="007A4BD8">
              <w:rPr>
                <w:rFonts w:hint="eastAsia"/>
                <w:bCs/>
              </w:rPr>
              <w:t>Smart Point</w:t>
            </w:r>
            <w:r>
              <w:rPr>
                <w:rFonts w:hint="eastAsia"/>
                <w:bCs/>
              </w:rPr>
              <w:t>（智点），用于本地小系统的组网</w:t>
            </w:r>
          </w:p>
        </w:tc>
      </w:tr>
      <w:tr w:rsidR="007E2B8B" w:rsidTr="004F7C9C">
        <w:tc>
          <w:tcPr>
            <w:tcW w:w="2331" w:type="dxa"/>
          </w:tcPr>
          <w:p w:rsidR="007E2B8B" w:rsidRDefault="007E2B8B" w:rsidP="00185621">
            <w:r>
              <w:rPr>
                <w:rFonts w:hint="eastAsia"/>
              </w:rPr>
              <w:t>SSP</w:t>
            </w:r>
          </w:p>
        </w:tc>
        <w:tc>
          <w:tcPr>
            <w:tcW w:w="7019" w:type="dxa"/>
          </w:tcPr>
          <w:p w:rsidR="007E2B8B" w:rsidRPr="007A4BD8" w:rsidRDefault="007A4BD8" w:rsidP="00185621">
            <w:r w:rsidRPr="007A4BD8">
              <w:rPr>
                <w:rFonts w:hint="eastAsia"/>
                <w:bCs/>
              </w:rPr>
              <w:t>Super Smart Point</w:t>
            </w:r>
            <w:r w:rsidR="008E520E">
              <w:rPr>
                <w:rFonts w:hint="eastAsia"/>
                <w:bCs/>
              </w:rPr>
              <w:t>（超级智点），</w:t>
            </w:r>
            <w:r w:rsidR="001A2375">
              <w:rPr>
                <w:rFonts w:hint="eastAsia"/>
                <w:bCs/>
              </w:rPr>
              <w:t>有用户交互屏的</w:t>
            </w:r>
            <w:r w:rsidR="001A2375">
              <w:rPr>
                <w:rFonts w:hint="eastAsia"/>
                <w:bCs/>
              </w:rPr>
              <w:t>SP</w:t>
            </w:r>
          </w:p>
        </w:tc>
      </w:tr>
      <w:tr w:rsidR="00A54B7E" w:rsidTr="004F7C9C">
        <w:tc>
          <w:tcPr>
            <w:tcW w:w="2331" w:type="dxa"/>
          </w:tcPr>
          <w:p w:rsidR="00A54B7E" w:rsidRDefault="00A54B7E" w:rsidP="000D1922">
            <w:r>
              <w:rPr>
                <w:rFonts w:hint="eastAsia"/>
              </w:rPr>
              <w:t>SPL</w:t>
            </w:r>
          </w:p>
        </w:tc>
        <w:tc>
          <w:tcPr>
            <w:tcW w:w="7019" w:type="dxa"/>
          </w:tcPr>
          <w:p w:rsidR="00A54B7E" w:rsidRPr="007A4BD8" w:rsidRDefault="00A54B7E" w:rsidP="000D1922">
            <w:r w:rsidRPr="007A4BD8">
              <w:rPr>
                <w:rFonts w:hint="eastAsia"/>
                <w:bCs/>
              </w:rPr>
              <w:t>Smart Point Leader</w:t>
            </w:r>
            <w:r>
              <w:rPr>
                <w:rFonts w:hint="eastAsia"/>
                <w:bCs/>
              </w:rPr>
              <w:t>，负责本地小系统的管理，一般情况下是</w:t>
            </w:r>
            <w:r>
              <w:rPr>
                <w:rFonts w:hint="eastAsia"/>
                <w:bCs/>
              </w:rPr>
              <w:t>SSP</w:t>
            </w:r>
          </w:p>
        </w:tc>
      </w:tr>
      <w:tr w:rsidR="00A54B7E" w:rsidTr="004F7C9C">
        <w:tc>
          <w:tcPr>
            <w:tcW w:w="2331" w:type="dxa"/>
          </w:tcPr>
          <w:p w:rsidR="00A54B7E" w:rsidRDefault="00A54B7E" w:rsidP="00185621">
            <w:r>
              <w:rPr>
                <w:rFonts w:hint="eastAsia"/>
              </w:rPr>
              <w:t>SD</w:t>
            </w:r>
          </w:p>
        </w:tc>
        <w:tc>
          <w:tcPr>
            <w:tcW w:w="7019" w:type="dxa"/>
          </w:tcPr>
          <w:p w:rsidR="00A54B7E" w:rsidRPr="007A4BD8" w:rsidRDefault="00A54B7E" w:rsidP="00185621">
            <w:r w:rsidRPr="007A4BD8">
              <w:rPr>
                <w:rFonts w:hint="eastAsia"/>
                <w:bCs/>
              </w:rPr>
              <w:t>Smart Device</w:t>
            </w:r>
            <w:r w:rsidR="00FF37A0">
              <w:rPr>
                <w:rFonts w:hint="eastAsia"/>
                <w:bCs/>
              </w:rPr>
              <w:t>（智能设备）</w:t>
            </w:r>
          </w:p>
        </w:tc>
      </w:tr>
      <w:tr w:rsidR="00FF37A0" w:rsidTr="004F7C9C">
        <w:tc>
          <w:tcPr>
            <w:tcW w:w="2331" w:type="dxa"/>
          </w:tcPr>
          <w:p w:rsidR="00FF37A0" w:rsidRDefault="00FF37A0" w:rsidP="00185621">
            <w:r>
              <w:rPr>
                <w:rFonts w:hint="eastAsia"/>
              </w:rPr>
              <w:t>SN</w:t>
            </w:r>
          </w:p>
        </w:tc>
        <w:tc>
          <w:tcPr>
            <w:tcW w:w="7019" w:type="dxa"/>
          </w:tcPr>
          <w:p w:rsidR="00FF37A0" w:rsidRDefault="005609E1" w:rsidP="00185621">
            <w:pPr>
              <w:rPr>
                <w:bCs/>
              </w:rPr>
            </w:pPr>
            <w:r w:rsidRPr="005609E1">
              <w:rPr>
                <w:rFonts w:hint="eastAsia"/>
                <w:bCs/>
              </w:rPr>
              <w:t>Series Number</w:t>
            </w:r>
            <w:r>
              <w:rPr>
                <w:rFonts w:hint="eastAsia"/>
                <w:bCs/>
              </w:rPr>
              <w:t>，</w:t>
            </w:r>
            <w:r w:rsidR="00010459">
              <w:rPr>
                <w:rFonts w:hint="eastAsia"/>
                <w:bCs/>
              </w:rPr>
              <w:t>本地小系统和云端对</w:t>
            </w:r>
            <w:r w:rsidR="00010459">
              <w:rPr>
                <w:rFonts w:hint="eastAsia"/>
                <w:bCs/>
              </w:rPr>
              <w:t>SD</w:t>
            </w:r>
            <w:r w:rsidR="00010459">
              <w:rPr>
                <w:rFonts w:hint="eastAsia"/>
                <w:bCs/>
              </w:rPr>
              <w:t>和</w:t>
            </w:r>
            <w:r w:rsidR="00010459">
              <w:rPr>
                <w:rFonts w:hint="eastAsia"/>
                <w:bCs/>
              </w:rPr>
              <w:t>SP</w:t>
            </w:r>
            <w:r w:rsidR="00010459">
              <w:rPr>
                <w:rFonts w:hint="eastAsia"/>
                <w:bCs/>
              </w:rPr>
              <w:t>的唯一标示</w:t>
            </w:r>
            <w:r w:rsidR="00B20933">
              <w:rPr>
                <w:rFonts w:hint="eastAsia"/>
                <w:bCs/>
              </w:rPr>
              <w:t>。</w:t>
            </w:r>
          </w:p>
          <w:p w:rsidR="00B20933" w:rsidRPr="005609E1" w:rsidRDefault="00B20933" w:rsidP="00185621">
            <w:pPr>
              <w:rPr>
                <w:bCs/>
              </w:rPr>
            </w:pPr>
            <w:r>
              <w:rPr>
                <w:rFonts w:hint="eastAsia"/>
                <w:bCs/>
              </w:rPr>
              <w:t>SN</w:t>
            </w:r>
            <w:r>
              <w:rPr>
                <w:rFonts w:hint="eastAsia"/>
                <w:bCs/>
              </w:rPr>
              <w:t>规则参照</w:t>
            </w:r>
            <w:r w:rsidR="00FC6300">
              <w:rPr>
                <w:rFonts w:hint="eastAsia"/>
                <w:bCs/>
              </w:rPr>
              <w:t>附录</w:t>
            </w:r>
            <w:r w:rsidR="00FB57F3">
              <w:rPr>
                <w:rFonts w:hint="eastAsia"/>
                <w:bCs/>
              </w:rPr>
              <w:t>8.</w:t>
            </w:r>
            <w:r w:rsidR="00FC6300">
              <w:rPr>
                <w:rFonts w:hint="eastAsia"/>
                <w:bCs/>
              </w:rPr>
              <w:t>1</w:t>
            </w:r>
          </w:p>
        </w:tc>
      </w:tr>
      <w:tr w:rsidR="00A54B7E" w:rsidTr="004F7C9C">
        <w:tc>
          <w:tcPr>
            <w:tcW w:w="2331" w:type="dxa"/>
          </w:tcPr>
          <w:p w:rsidR="00A54B7E" w:rsidRDefault="00A54B7E" w:rsidP="00185621">
            <w:r>
              <w:rPr>
                <w:rFonts w:hint="eastAsia"/>
              </w:rPr>
              <w:t>小系统</w:t>
            </w:r>
          </w:p>
        </w:tc>
        <w:tc>
          <w:tcPr>
            <w:tcW w:w="7019" w:type="dxa"/>
          </w:tcPr>
          <w:p w:rsidR="00A54B7E" w:rsidRDefault="007052DD" w:rsidP="00185621">
            <w:r>
              <w:rPr>
                <w:rFonts w:hint="eastAsia"/>
              </w:rPr>
              <w:t>由</w:t>
            </w:r>
            <w:r>
              <w:rPr>
                <w:rFonts w:hint="eastAsia"/>
              </w:rPr>
              <w:t>SPL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SP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SSP</w:t>
            </w:r>
            <w:r>
              <w:rPr>
                <w:rFonts w:hint="eastAsia"/>
              </w:rPr>
              <w:t>）和</w:t>
            </w:r>
            <w:r>
              <w:rPr>
                <w:rFonts w:hint="eastAsia"/>
              </w:rPr>
              <w:t>SD</w:t>
            </w:r>
            <w:r>
              <w:rPr>
                <w:rFonts w:hint="eastAsia"/>
              </w:rPr>
              <w:t>构成的本地网络</w:t>
            </w:r>
            <w:r w:rsidR="003C104E">
              <w:rPr>
                <w:rFonts w:hint="eastAsia"/>
              </w:rPr>
              <w:t>，如一个家庭的网络</w:t>
            </w:r>
          </w:p>
        </w:tc>
      </w:tr>
      <w:tr w:rsidR="00A54B7E" w:rsidTr="004F7C9C">
        <w:tc>
          <w:tcPr>
            <w:tcW w:w="2331" w:type="dxa"/>
          </w:tcPr>
          <w:p w:rsidR="00A54B7E" w:rsidRDefault="00A54B7E" w:rsidP="00185621">
            <w:r>
              <w:rPr>
                <w:rFonts w:hint="eastAsia"/>
              </w:rPr>
              <w:t>设备网关</w:t>
            </w:r>
          </w:p>
        </w:tc>
        <w:tc>
          <w:tcPr>
            <w:tcW w:w="7019" w:type="dxa"/>
          </w:tcPr>
          <w:p w:rsidR="00A54B7E" w:rsidRDefault="0035049E" w:rsidP="00C2256C">
            <w:r>
              <w:rPr>
                <w:rFonts w:hint="eastAsia"/>
              </w:rPr>
              <w:t>和小系统交互的云端服务</w:t>
            </w:r>
            <w:r w:rsidR="00C2256C">
              <w:rPr>
                <w:rFonts w:hint="eastAsia"/>
              </w:rPr>
              <w:t>，</w:t>
            </w:r>
            <w:r w:rsidR="00986A25">
              <w:rPr>
                <w:rFonts w:hint="eastAsia"/>
              </w:rPr>
              <w:t>管理小系统拓扑、长连接等</w:t>
            </w:r>
          </w:p>
        </w:tc>
      </w:tr>
      <w:tr w:rsidR="00A54B7E" w:rsidTr="004F7C9C">
        <w:tc>
          <w:tcPr>
            <w:tcW w:w="2331" w:type="dxa"/>
          </w:tcPr>
          <w:p w:rsidR="00A54B7E" w:rsidRDefault="00A54B7E" w:rsidP="00185621"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网关</w:t>
            </w:r>
          </w:p>
        </w:tc>
        <w:tc>
          <w:tcPr>
            <w:tcW w:w="7019" w:type="dxa"/>
          </w:tcPr>
          <w:p w:rsidR="00A54B7E" w:rsidRDefault="00BD4CDF" w:rsidP="0015322E">
            <w:r>
              <w:rPr>
                <w:rFonts w:hint="eastAsia"/>
              </w:rPr>
              <w:t>和手机等终端</w:t>
            </w:r>
            <w:r w:rsidR="006F5735">
              <w:rPr>
                <w:rFonts w:hint="eastAsia"/>
              </w:rPr>
              <w:t>设备</w:t>
            </w:r>
            <w:r>
              <w:rPr>
                <w:rFonts w:hint="eastAsia"/>
              </w:rPr>
              <w:t>交互的云端服务</w:t>
            </w:r>
          </w:p>
        </w:tc>
      </w:tr>
      <w:tr w:rsidR="00A54B7E" w:rsidTr="004F7C9C">
        <w:tc>
          <w:tcPr>
            <w:tcW w:w="2331" w:type="dxa"/>
          </w:tcPr>
          <w:p w:rsidR="00A54B7E" w:rsidRDefault="0041385A" w:rsidP="00185621">
            <w:r>
              <w:rPr>
                <w:rFonts w:hint="eastAsia"/>
              </w:rPr>
              <w:t>智能云</w:t>
            </w:r>
          </w:p>
        </w:tc>
        <w:tc>
          <w:tcPr>
            <w:tcW w:w="7019" w:type="dxa"/>
          </w:tcPr>
          <w:p w:rsidR="00A54B7E" w:rsidRDefault="00886747" w:rsidP="00185621">
            <w:r>
              <w:rPr>
                <w:rFonts w:hint="eastAsia"/>
              </w:rPr>
              <w:t>核心业务逻辑处理服务</w:t>
            </w:r>
            <w:r w:rsidR="008C4CD5">
              <w:rPr>
                <w:rFonts w:hint="eastAsia"/>
              </w:rPr>
              <w:t>。隐藏在设备网关和</w:t>
            </w:r>
            <w:r w:rsidR="008C4CD5">
              <w:rPr>
                <w:rFonts w:hint="eastAsia"/>
              </w:rPr>
              <w:t>App</w:t>
            </w:r>
            <w:r w:rsidR="008C4CD5">
              <w:rPr>
                <w:rFonts w:hint="eastAsia"/>
              </w:rPr>
              <w:t>网关之后，</w:t>
            </w:r>
            <w:r w:rsidR="00AF40C0">
              <w:rPr>
                <w:rFonts w:hint="eastAsia"/>
              </w:rPr>
              <w:t>外网不能直接访问</w:t>
            </w:r>
          </w:p>
        </w:tc>
      </w:tr>
      <w:tr w:rsidR="00842C57" w:rsidTr="004F7C9C">
        <w:tc>
          <w:tcPr>
            <w:tcW w:w="2331" w:type="dxa"/>
          </w:tcPr>
          <w:p w:rsidR="00842C57" w:rsidRPr="00842C57" w:rsidRDefault="00842C57" w:rsidP="00185621">
            <w:r>
              <w:rPr>
                <w:rFonts w:hint="eastAsia"/>
              </w:rPr>
              <w:t>Area</w:t>
            </w:r>
          </w:p>
        </w:tc>
        <w:tc>
          <w:tcPr>
            <w:tcW w:w="7019" w:type="dxa"/>
          </w:tcPr>
          <w:p w:rsidR="00842C57" w:rsidRDefault="00842C57" w:rsidP="00185621">
            <w:r>
              <w:rPr>
                <w:rFonts w:hint="eastAsia"/>
              </w:rPr>
              <w:t>在云端为每一个小系统建立的</w:t>
            </w:r>
            <w:r w:rsidR="00986C39">
              <w:rPr>
                <w:rFonts w:hint="eastAsia"/>
              </w:rPr>
              <w:t>业务</w:t>
            </w:r>
            <w:r w:rsidR="009D70E1">
              <w:rPr>
                <w:rFonts w:hint="eastAsia"/>
              </w:rPr>
              <w:t>模型</w:t>
            </w:r>
            <w:r w:rsidR="002002D4">
              <w:rPr>
                <w:rFonts w:hint="eastAsia"/>
              </w:rPr>
              <w:t>单元</w:t>
            </w:r>
          </w:p>
        </w:tc>
      </w:tr>
      <w:tr w:rsidR="00F52C15" w:rsidTr="004F7C9C">
        <w:tc>
          <w:tcPr>
            <w:tcW w:w="2331" w:type="dxa"/>
          </w:tcPr>
          <w:p w:rsidR="00F52C15" w:rsidRDefault="00F52C15" w:rsidP="00185621">
            <w:r>
              <w:rPr>
                <w:rFonts w:hint="eastAsia"/>
              </w:rPr>
              <w:t>Area</w:t>
            </w:r>
            <w:r w:rsidR="00DB51F7">
              <w:rPr>
                <w:rFonts w:hint="eastAsia"/>
              </w:rPr>
              <w:t>_Id</w:t>
            </w:r>
          </w:p>
        </w:tc>
        <w:tc>
          <w:tcPr>
            <w:tcW w:w="7019" w:type="dxa"/>
          </w:tcPr>
          <w:p w:rsidR="00F52C15" w:rsidRPr="00EA77E6" w:rsidRDefault="00E80110" w:rsidP="00185621">
            <w:r>
              <w:rPr>
                <w:rFonts w:hint="eastAsia"/>
              </w:rPr>
              <w:t>云端为每个小系统生成的唯一标示。</w:t>
            </w:r>
            <w:r w:rsidR="004734A2">
              <w:rPr>
                <w:rFonts w:hint="eastAsia"/>
              </w:rPr>
              <w:t>小系统在云端注册后，云端会返回给小系统，</w:t>
            </w:r>
            <w:r w:rsidR="00924C59">
              <w:rPr>
                <w:rFonts w:hint="eastAsia"/>
              </w:rPr>
              <w:t>并要求以后的每次交互都带上此</w:t>
            </w:r>
            <w:r w:rsidR="00924C59">
              <w:rPr>
                <w:rFonts w:hint="eastAsia"/>
              </w:rPr>
              <w:t>ID</w:t>
            </w:r>
          </w:p>
        </w:tc>
      </w:tr>
    </w:tbl>
    <w:p w:rsidR="008D4CCB" w:rsidRDefault="008D4CCB" w:rsidP="00185621"/>
    <w:p w:rsidR="00044EAF" w:rsidRDefault="008D4CCB">
      <w:pPr>
        <w:widowControl/>
        <w:jc w:val="left"/>
      </w:pPr>
      <w:r>
        <w:br w:type="page"/>
      </w:r>
    </w:p>
    <w:p w:rsidR="0045079D" w:rsidRDefault="00D16E2B" w:rsidP="00715C52">
      <w:pPr>
        <w:pStyle w:val="1"/>
        <w:numPr>
          <w:ilvl w:val="0"/>
          <w:numId w:val="4"/>
        </w:numPr>
        <w:rPr>
          <w:rFonts w:ascii="微软雅黑" w:eastAsia="微软雅黑" w:hAnsi="微软雅黑"/>
          <w:sz w:val="30"/>
          <w:szCs w:val="30"/>
        </w:rPr>
      </w:pPr>
      <w:bookmarkStart w:id="3" w:name="_Toc418094403"/>
      <w:r>
        <w:rPr>
          <w:rFonts w:ascii="微软雅黑" w:eastAsia="微软雅黑" w:hAnsi="微软雅黑" w:hint="eastAsia"/>
          <w:sz w:val="30"/>
          <w:szCs w:val="30"/>
        </w:rPr>
        <w:lastRenderedPageBreak/>
        <w:t>设备网关</w:t>
      </w:r>
      <w:r w:rsidR="001541A8">
        <w:rPr>
          <w:rFonts w:ascii="微软雅黑" w:eastAsia="微软雅黑" w:hAnsi="微软雅黑" w:hint="eastAsia"/>
          <w:sz w:val="30"/>
          <w:szCs w:val="30"/>
        </w:rPr>
        <w:t>提供的</w:t>
      </w:r>
      <w:r>
        <w:rPr>
          <w:rFonts w:ascii="微软雅黑" w:eastAsia="微软雅黑" w:hAnsi="微软雅黑" w:hint="eastAsia"/>
          <w:sz w:val="30"/>
          <w:szCs w:val="30"/>
        </w:rPr>
        <w:t>服务</w:t>
      </w:r>
      <w:bookmarkEnd w:id="3"/>
    </w:p>
    <w:p w:rsidR="00982E0A" w:rsidRDefault="00B53AE5" w:rsidP="00351B38">
      <w:pPr>
        <w:ind w:firstLine="420"/>
      </w:pPr>
      <w:r>
        <w:rPr>
          <w:rFonts w:hint="eastAsia"/>
        </w:rPr>
        <w:t>小系统</w:t>
      </w:r>
      <w:r w:rsidR="005C3286">
        <w:rPr>
          <w:rFonts w:hint="eastAsia"/>
        </w:rPr>
        <w:t>保持与云端设备网关的</w:t>
      </w:r>
      <w:r>
        <w:rPr>
          <w:rFonts w:hint="eastAsia"/>
        </w:rPr>
        <w:t>长连接</w:t>
      </w:r>
      <w:r w:rsidR="002B7CA0">
        <w:rPr>
          <w:rFonts w:hint="eastAsia"/>
        </w:rPr>
        <w:t>，</w:t>
      </w:r>
      <w:r w:rsidR="00526B0D">
        <w:rPr>
          <w:rFonts w:hint="eastAsia"/>
        </w:rPr>
        <w:t>并</w:t>
      </w:r>
      <w:r w:rsidR="00684774">
        <w:rPr>
          <w:rFonts w:hint="eastAsia"/>
        </w:rPr>
        <w:t>可</w:t>
      </w:r>
      <w:r w:rsidR="00526B0D">
        <w:rPr>
          <w:rFonts w:hint="eastAsia"/>
        </w:rPr>
        <w:t>向</w:t>
      </w:r>
      <w:r w:rsidR="002E1508">
        <w:rPr>
          <w:rFonts w:hint="eastAsia"/>
        </w:rPr>
        <w:t>设备网关发送服务请求</w:t>
      </w:r>
      <w:r w:rsidR="00AE39CE">
        <w:rPr>
          <w:rFonts w:hint="eastAsia"/>
        </w:rPr>
        <w:t>来</w:t>
      </w:r>
      <w:r w:rsidR="002E1508">
        <w:rPr>
          <w:rFonts w:hint="eastAsia"/>
        </w:rPr>
        <w:t>处理相关业务。</w:t>
      </w:r>
    </w:p>
    <w:p w:rsidR="00D40E56" w:rsidRPr="00D40E56" w:rsidRDefault="00D40E56" w:rsidP="00C42D05">
      <w:pPr>
        <w:ind w:firstLine="420"/>
      </w:pPr>
      <w:r>
        <w:rPr>
          <w:rFonts w:hint="eastAsia"/>
        </w:rPr>
        <w:t>设备网关提供的服务</w:t>
      </w:r>
      <w:r w:rsidR="00315467">
        <w:rPr>
          <w:rFonts w:hint="eastAsia"/>
        </w:rPr>
        <w:t>如下表所示</w:t>
      </w:r>
      <w:r>
        <w:rPr>
          <w:rFonts w:hint="eastAsia"/>
        </w:rPr>
        <w:t>。</w:t>
      </w:r>
    </w:p>
    <w:tbl>
      <w:tblPr>
        <w:tblStyle w:val="a7"/>
        <w:tblW w:w="0" w:type="auto"/>
        <w:tblInd w:w="600" w:type="dxa"/>
        <w:tblLook w:val="04A0" w:firstRow="1" w:lastRow="0" w:firstColumn="1" w:lastColumn="0" w:noHBand="0" w:noVBand="1"/>
      </w:tblPr>
      <w:tblGrid>
        <w:gridCol w:w="2343"/>
        <w:gridCol w:w="2410"/>
        <w:gridCol w:w="4609"/>
      </w:tblGrid>
      <w:tr w:rsidR="000070FD" w:rsidTr="00AE1703">
        <w:tc>
          <w:tcPr>
            <w:tcW w:w="2343" w:type="dxa"/>
            <w:shd w:val="clear" w:color="auto" w:fill="DBE5F1" w:themeFill="accent1" w:themeFillTint="33"/>
          </w:tcPr>
          <w:p w:rsidR="000070FD" w:rsidRPr="002C0B35" w:rsidRDefault="00F510C3" w:rsidP="002C0B35">
            <w:pPr>
              <w:pStyle w:val="a8"/>
              <w:ind w:firstLineChars="0" w:firstLine="0"/>
              <w:jc w:val="center"/>
              <w:rPr>
                <w:b/>
              </w:rPr>
            </w:pPr>
            <w:r w:rsidRPr="002C0B35">
              <w:rPr>
                <w:rFonts w:hint="eastAsia"/>
                <w:b/>
              </w:rPr>
              <w:t>服务</w:t>
            </w:r>
            <w:r w:rsidR="00D81CC9" w:rsidRPr="002C0B35">
              <w:rPr>
                <w:b/>
              </w:rPr>
              <w:t>Code</w:t>
            </w:r>
          </w:p>
        </w:tc>
        <w:tc>
          <w:tcPr>
            <w:tcW w:w="2410" w:type="dxa"/>
            <w:shd w:val="clear" w:color="auto" w:fill="DBE5F1" w:themeFill="accent1" w:themeFillTint="33"/>
          </w:tcPr>
          <w:p w:rsidR="000070FD" w:rsidRPr="002C0B35" w:rsidRDefault="00D81CC9" w:rsidP="002C0B35">
            <w:pPr>
              <w:pStyle w:val="a8"/>
              <w:ind w:firstLineChars="0" w:firstLine="0"/>
              <w:jc w:val="center"/>
              <w:rPr>
                <w:b/>
              </w:rPr>
            </w:pPr>
            <w:r w:rsidRPr="002C0B35">
              <w:rPr>
                <w:rFonts w:hint="eastAsia"/>
                <w:b/>
              </w:rPr>
              <w:t>服务名</w:t>
            </w:r>
          </w:p>
        </w:tc>
        <w:tc>
          <w:tcPr>
            <w:tcW w:w="4609" w:type="dxa"/>
            <w:shd w:val="clear" w:color="auto" w:fill="DBE5F1" w:themeFill="accent1" w:themeFillTint="33"/>
          </w:tcPr>
          <w:p w:rsidR="000070FD" w:rsidRPr="002C0B35" w:rsidRDefault="00D81CC9" w:rsidP="002C0B35">
            <w:pPr>
              <w:pStyle w:val="a8"/>
              <w:ind w:firstLineChars="0" w:firstLine="0"/>
              <w:jc w:val="center"/>
              <w:rPr>
                <w:b/>
              </w:rPr>
            </w:pPr>
            <w:r w:rsidRPr="002C0B35">
              <w:rPr>
                <w:rFonts w:hint="eastAsia"/>
                <w:b/>
              </w:rPr>
              <w:t>服务描述</w:t>
            </w:r>
          </w:p>
        </w:tc>
      </w:tr>
      <w:tr w:rsidR="000070FD" w:rsidTr="00D5071E">
        <w:tc>
          <w:tcPr>
            <w:tcW w:w="2343" w:type="dxa"/>
          </w:tcPr>
          <w:p w:rsidR="000070FD" w:rsidRDefault="0013314F" w:rsidP="00715C52">
            <w:pPr>
              <w:pStyle w:val="a8"/>
              <w:ind w:firstLineChars="0" w:firstLine="0"/>
            </w:pPr>
            <w:r>
              <w:rPr>
                <w:rFonts w:hint="eastAsia"/>
              </w:rPr>
              <w:t>updateTopo</w:t>
            </w:r>
          </w:p>
        </w:tc>
        <w:tc>
          <w:tcPr>
            <w:tcW w:w="2410" w:type="dxa"/>
          </w:tcPr>
          <w:p w:rsidR="000070FD" w:rsidRDefault="004070DA" w:rsidP="004070DA">
            <w:pPr>
              <w:pStyle w:val="a8"/>
              <w:ind w:firstLineChars="0" w:firstLine="0"/>
            </w:pPr>
            <w:r>
              <w:rPr>
                <w:rFonts w:hint="eastAsia"/>
              </w:rPr>
              <w:t>更新</w:t>
            </w:r>
            <w:r w:rsidR="006A4D56">
              <w:rPr>
                <w:rFonts w:hint="eastAsia"/>
              </w:rPr>
              <w:t>（或创建）</w:t>
            </w:r>
            <w:r w:rsidR="000070FD">
              <w:rPr>
                <w:rFonts w:hint="eastAsia"/>
              </w:rPr>
              <w:t>网络拓扑</w:t>
            </w:r>
          </w:p>
        </w:tc>
        <w:tc>
          <w:tcPr>
            <w:tcW w:w="4609" w:type="dxa"/>
          </w:tcPr>
          <w:p w:rsidR="0057423E" w:rsidRDefault="00950BFC" w:rsidP="00A46D13">
            <w:pPr>
              <w:pStyle w:val="a8"/>
              <w:ind w:firstLineChars="0" w:firstLine="0"/>
            </w:pPr>
            <w:r>
              <w:rPr>
                <w:rFonts w:hint="eastAsia"/>
              </w:rPr>
              <w:t>本地小系统每次增加、减少</w:t>
            </w:r>
            <w:r w:rsidR="00327293">
              <w:rPr>
                <w:rFonts w:hint="eastAsia"/>
              </w:rPr>
              <w:t>、改变</w:t>
            </w:r>
            <w:r>
              <w:rPr>
                <w:rFonts w:hint="eastAsia"/>
              </w:rPr>
              <w:t>SP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SPL,SSD</w:t>
            </w:r>
            <w:r>
              <w:rPr>
                <w:rFonts w:hint="eastAsia"/>
              </w:rPr>
              <w:t>）和</w:t>
            </w:r>
            <w:r>
              <w:rPr>
                <w:rFonts w:hint="eastAsia"/>
              </w:rPr>
              <w:t>SD</w:t>
            </w:r>
            <w:r>
              <w:rPr>
                <w:rFonts w:hint="eastAsia"/>
              </w:rPr>
              <w:t>时，</w:t>
            </w:r>
            <w:r w:rsidR="00E25110">
              <w:rPr>
                <w:rFonts w:hint="eastAsia"/>
              </w:rPr>
              <w:t>需要</w:t>
            </w:r>
            <w:r w:rsidR="00425C18">
              <w:rPr>
                <w:rFonts w:hint="eastAsia"/>
              </w:rPr>
              <w:t>调用此接口服务通知云端。</w:t>
            </w:r>
            <w:r w:rsidR="00DD02EF">
              <w:rPr>
                <w:rFonts w:hint="eastAsia"/>
              </w:rPr>
              <w:t>每次上报的数据</w:t>
            </w:r>
            <w:r w:rsidR="008E4E65">
              <w:rPr>
                <w:rFonts w:hint="eastAsia"/>
              </w:rPr>
              <w:t>为</w:t>
            </w:r>
            <w:r w:rsidR="00DD02EF">
              <w:rPr>
                <w:rFonts w:hint="eastAsia"/>
              </w:rPr>
              <w:t>网络内的</w:t>
            </w:r>
            <w:r w:rsidR="00E259BD">
              <w:rPr>
                <w:rFonts w:hint="eastAsia"/>
              </w:rPr>
              <w:t>增</w:t>
            </w:r>
            <w:r w:rsidR="00DD02EF">
              <w:rPr>
                <w:rFonts w:hint="eastAsia"/>
              </w:rPr>
              <w:t>量数据。</w:t>
            </w:r>
          </w:p>
        </w:tc>
      </w:tr>
      <w:tr w:rsidR="000070FD" w:rsidTr="00D5071E">
        <w:tc>
          <w:tcPr>
            <w:tcW w:w="2343" w:type="dxa"/>
          </w:tcPr>
          <w:p w:rsidR="000070FD" w:rsidRPr="00AA5CE3" w:rsidRDefault="00BB0370" w:rsidP="00715C52">
            <w:pPr>
              <w:pStyle w:val="a8"/>
              <w:ind w:firstLineChars="0" w:firstLine="0"/>
            </w:pPr>
            <w:r>
              <w:rPr>
                <w:rFonts w:hint="eastAsia"/>
              </w:rPr>
              <w:t>heartbeat</w:t>
            </w:r>
          </w:p>
        </w:tc>
        <w:tc>
          <w:tcPr>
            <w:tcW w:w="2410" w:type="dxa"/>
          </w:tcPr>
          <w:p w:rsidR="000070FD" w:rsidRDefault="00D20A1F" w:rsidP="00715C52">
            <w:pPr>
              <w:pStyle w:val="a8"/>
              <w:ind w:firstLineChars="0" w:firstLine="0"/>
            </w:pPr>
            <w:r>
              <w:rPr>
                <w:rFonts w:hint="eastAsia"/>
              </w:rPr>
              <w:t>小系统</w:t>
            </w:r>
            <w:r w:rsidR="00BB0370">
              <w:rPr>
                <w:rFonts w:hint="eastAsia"/>
              </w:rPr>
              <w:t>心跳</w:t>
            </w:r>
          </w:p>
        </w:tc>
        <w:tc>
          <w:tcPr>
            <w:tcW w:w="4609" w:type="dxa"/>
          </w:tcPr>
          <w:p w:rsidR="000070FD" w:rsidRPr="00101ABB" w:rsidRDefault="008A1981" w:rsidP="00715C52">
            <w:pPr>
              <w:pStyle w:val="a8"/>
              <w:ind w:firstLineChars="0" w:firstLine="0"/>
            </w:pPr>
            <w:r>
              <w:rPr>
                <w:rFonts w:hint="eastAsia"/>
              </w:rPr>
              <w:t>小系统</w:t>
            </w:r>
            <w:r w:rsidR="00FF5342">
              <w:rPr>
                <w:rFonts w:hint="eastAsia"/>
              </w:rPr>
              <w:t>保持和云端的心跳</w:t>
            </w:r>
            <w:r w:rsidR="00723E60">
              <w:rPr>
                <w:rFonts w:hint="eastAsia"/>
              </w:rPr>
              <w:t>，维护</w:t>
            </w:r>
            <w:r w:rsidR="00767EDA">
              <w:rPr>
                <w:rFonts w:hint="eastAsia"/>
              </w:rPr>
              <w:t>小系统网络在线状态</w:t>
            </w:r>
          </w:p>
        </w:tc>
      </w:tr>
      <w:tr w:rsidR="00D24DC7" w:rsidTr="00D5071E">
        <w:tc>
          <w:tcPr>
            <w:tcW w:w="2343" w:type="dxa"/>
          </w:tcPr>
          <w:p w:rsidR="00D24DC7" w:rsidRDefault="00D24DC7" w:rsidP="00715C52">
            <w:pPr>
              <w:pStyle w:val="a8"/>
              <w:ind w:firstLineChars="0" w:firstLine="0"/>
            </w:pPr>
            <w:r>
              <w:rPr>
                <w:rFonts w:hint="eastAsia"/>
              </w:rPr>
              <w:t>online</w:t>
            </w:r>
          </w:p>
        </w:tc>
        <w:tc>
          <w:tcPr>
            <w:tcW w:w="2410" w:type="dxa"/>
          </w:tcPr>
          <w:p w:rsidR="00D24DC7" w:rsidRDefault="00D24DC7" w:rsidP="00715C52">
            <w:pPr>
              <w:pStyle w:val="a8"/>
              <w:ind w:firstLineChars="0" w:firstLine="0"/>
            </w:pPr>
            <w:r>
              <w:rPr>
                <w:rFonts w:hint="eastAsia"/>
              </w:rPr>
              <w:t>设备上下线通知</w:t>
            </w:r>
          </w:p>
        </w:tc>
        <w:tc>
          <w:tcPr>
            <w:tcW w:w="4609" w:type="dxa"/>
          </w:tcPr>
          <w:p w:rsidR="00D24DC7" w:rsidRDefault="00DD2D7D" w:rsidP="00715C52">
            <w:pPr>
              <w:pStyle w:val="a8"/>
              <w:ind w:firstLineChars="0" w:firstLine="0"/>
            </w:pPr>
            <w:r>
              <w:rPr>
                <w:rFonts w:hint="eastAsia"/>
              </w:rPr>
              <w:t>小系统内的设备上线或下线时通知云端</w:t>
            </w:r>
            <w:r w:rsidR="00066E92">
              <w:rPr>
                <w:rFonts w:hint="eastAsia"/>
              </w:rPr>
              <w:t>，维护设备</w:t>
            </w:r>
            <w:r w:rsidR="00E849E2">
              <w:rPr>
                <w:rFonts w:hint="eastAsia"/>
              </w:rPr>
              <w:t>在</w:t>
            </w:r>
            <w:r w:rsidR="00066E92">
              <w:rPr>
                <w:rFonts w:hint="eastAsia"/>
              </w:rPr>
              <w:t>云端的在线状态</w:t>
            </w:r>
          </w:p>
        </w:tc>
      </w:tr>
      <w:tr w:rsidR="000070FD" w:rsidTr="00D5071E">
        <w:tc>
          <w:tcPr>
            <w:tcW w:w="2343" w:type="dxa"/>
          </w:tcPr>
          <w:p w:rsidR="000070FD" w:rsidRDefault="00C46F60" w:rsidP="00715C52">
            <w:pPr>
              <w:pStyle w:val="a8"/>
              <w:ind w:firstLineChars="0" w:firstLine="0"/>
            </w:pPr>
            <w:r>
              <w:rPr>
                <w:rFonts w:hint="eastAsia"/>
              </w:rPr>
              <w:t>update</w:t>
            </w:r>
            <w:r w:rsidR="00874FFA">
              <w:rPr>
                <w:rFonts w:hint="eastAsia"/>
              </w:rPr>
              <w:t>DeviceStatus</w:t>
            </w:r>
          </w:p>
        </w:tc>
        <w:tc>
          <w:tcPr>
            <w:tcW w:w="2410" w:type="dxa"/>
          </w:tcPr>
          <w:p w:rsidR="000070FD" w:rsidRDefault="00A660C9" w:rsidP="00A660C9">
            <w:pPr>
              <w:pStyle w:val="a8"/>
              <w:ind w:firstLineChars="0" w:firstLine="0"/>
            </w:pPr>
            <w:r>
              <w:rPr>
                <w:rFonts w:hint="eastAsia"/>
              </w:rPr>
              <w:t>小系统</w:t>
            </w:r>
            <w:r w:rsidR="00560B3D">
              <w:rPr>
                <w:rFonts w:hint="eastAsia"/>
              </w:rPr>
              <w:t>数据上报</w:t>
            </w:r>
          </w:p>
        </w:tc>
        <w:tc>
          <w:tcPr>
            <w:tcW w:w="4609" w:type="dxa"/>
          </w:tcPr>
          <w:p w:rsidR="000070FD" w:rsidRDefault="005B33C2" w:rsidP="00911FBB">
            <w:pPr>
              <w:pStyle w:val="a8"/>
              <w:ind w:firstLineChars="0" w:firstLine="0"/>
            </w:pPr>
            <w:r>
              <w:rPr>
                <w:rFonts w:hint="eastAsia"/>
              </w:rPr>
              <w:t>小系统</w:t>
            </w:r>
            <w:r w:rsidR="003A1334">
              <w:rPr>
                <w:rFonts w:hint="eastAsia"/>
              </w:rPr>
              <w:t>同步</w:t>
            </w:r>
            <w:r>
              <w:rPr>
                <w:rFonts w:hint="eastAsia"/>
              </w:rPr>
              <w:t>设备的状态改变信息</w:t>
            </w:r>
            <w:r w:rsidR="00AA4628">
              <w:rPr>
                <w:rFonts w:hint="eastAsia"/>
              </w:rPr>
              <w:t>。包括属性</w:t>
            </w:r>
            <w:r w:rsidR="00AC4141">
              <w:rPr>
                <w:rFonts w:hint="eastAsia"/>
              </w:rPr>
              <w:t>快照</w:t>
            </w:r>
            <w:r w:rsidR="007A4667">
              <w:rPr>
                <w:rFonts w:hint="eastAsia"/>
              </w:rPr>
              <w:t>等</w:t>
            </w:r>
            <w:r w:rsidR="0017053E">
              <w:rPr>
                <w:rFonts w:hint="eastAsia"/>
              </w:rPr>
              <w:t>信息</w:t>
            </w:r>
          </w:p>
        </w:tc>
      </w:tr>
      <w:tr w:rsidR="000070FD" w:rsidTr="00D5071E">
        <w:tc>
          <w:tcPr>
            <w:tcW w:w="2343" w:type="dxa"/>
          </w:tcPr>
          <w:p w:rsidR="000070FD" w:rsidRDefault="00AB4816" w:rsidP="00715C52">
            <w:pPr>
              <w:pStyle w:val="a8"/>
              <w:ind w:firstLineChars="0" w:firstLine="0"/>
            </w:pPr>
            <w:r>
              <w:rPr>
                <w:rFonts w:hint="eastAsia"/>
              </w:rPr>
              <w:t>bind</w:t>
            </w:r>
          </w:p>
        </w:tc>
        <w:tc>
          <w:tcPr>
            <w:tcW w:w="2410" w:type="dxa"/>
          </w:tcPr>
          <w:p w:rsidR="000070FD" w:rsidRPr="00203720" w:rsidRDefault="005A27F4" w:rsidP="00722311">
            <w:pPr>
              <w:pStyle w:val="a8"/>
              <w:ind w:firstLineChars="0" w:firstLine="0"/>
              <w:rPr>
                <w:sz w:val="13"/>
                <w:szCs w:val="13"/>
              </w:rPr>
            </w:pPr>
            <w:r w:rsidRPr="005A27F4">
              <w:rPr>
                <w:rFonts w:hint="eastAsia"/>
              </w:rPr>
              <w:t>小系统绑定</w:t>
            </w:r>
          </w:p>
        </w:tc>
        <w:tc>
          <w:tcPr>
            <w:tcW w:w="4609" w:type="dxa"/>
          </w:tcPr>
          <w:p w:rsidR="000070FD" w:rsidRPr="00722311" w:rsidRDefault="00F30E73" w:rsidP="00715C52">
            <w:pPr>
              <w:pStyle w:val="a8"/>
              <w:ind w:firstLineChars="0" w:firstLine="0"/>
            </w:pP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JD</w:t>
            </w:r>
            <w:r>
              <w:rPr>
                <w:rFonts w:hint="eastAsia"/>
              </w:rPr>
              <w:t>用户和本地小系统进行绑定。绑定后，</w:t>
            </w:r>
            <w:r>
              <w:rPr>
                <w:rFonts w:hint="eastAsia"/>
              </w:rPr>
              <w:t>JD</w:t>
            </w:r>
            <w:r>
              <w:rPr>
                <w:rFonts w:hint="eastAsia"/>
              </w:rPr>
              <w:t>用户可以在手机等终端上远程查看，控制小系统内的设备</w:t>
            </w:r>
          </w:p>
        </w:tc>
      </w:tr>
      <w:tr w:rsidR="000070FD" w:rsidTr="00D5071E">
        <w:tc>
          <w:tcPr>
            <w:tcW w:w="2343" w:type="dxa"/>
          </w:tcPr>
          <w:p w:rsidR="000070FD" w:rsidRDefault="00FB5283" w:rsidP="00715C52">
            <w:pPr>
              <w:pStyle w:val="a8"/>
              <w:ind w:firstLineChars="0" w:firstLine="0"/>
            </w:pPr>
            <w:r>
              <w:rPr>
                <w:rFonts w:hint="eastAsia"/>
              </w:rPr>
              <w:t>reset</w:t>
            </w:r>
          </w:p>
        </w:tc>
        <w:tc>
          <w:tcPr>
            <w:tcW w:w="2410" w:type="dxa"/>
          </w:tcPr>
          <w:p w:rsidR="000070FD" w:rsidRDefault="00ED6047" w:rsidP="00715C52">
            <w:pPr>
              <w:pStyle w:val="a8"/>
              <w:ind w:firstLineChars="0" w:firstLine="0"/>
            </w:pPr>
            <w:r>
              <w:rPr>
                <w:rFonts w:hint="eastAsia"/>
              </w:rPr>
              <w:t>小系统重置</w:t>
            </w:r>
          </w:p>
        </w:tc>
        <w:tc>
          <w:tcPr>
            <w:tcW w:w="4609" w:type="dxa"/>
          </w:tcPr>
          <w:p w:rsidR="000070FD" w:rsidRDefault="00192395" w:rsidP="00E81C07">
            <w:pPr>
              <w:pStyle w:val="a8"/>
              <w:ind w:firstLineChars="0" w:firstLine="0"/>
            </w:pPr>
            <w:r>
              <w:rPr>
                <w:rFonts w:hint="eastAsia"/>
              </w:rPr>
              <w:t>用户在</w:t>
            </w:r>
            <w:r>
              <w:rPr>
                <w:rFonts w:hint="eastAsia"/>
              </w:rPr>
              <w:t>SSP</w:t>
            </w:r>
            <w:r>
              <w:rPr>
                <w:rFonts w:hint="eastAsia"/>
              </w:rPr>
              <w:t>等终端上，可</w:t>
            </w:r>
            <w:r w:rsidR="00E81C07">
              <w:rPr>
                <w:rFonts w:hint="eastAsia"/>
              </w:rPr>
              <w:t>手动</w:t>
            </w:r>
            <w:r>
              <w:rPr>
                <w:rFonts w:hint="eastAsia"/>
              </w:rPr>
              <w:t>触发小系统重置功能，</w:t>
            </w:r>
            <w:r w:rsidR="009C5241">
              <w:rPr>
                <w:rFonts w:hint="eastAsia"/>
              </w:rPr>
              <w:t>清除</w:t>
            </w:r>
            <w:r w:rsidR="0090621F">
              <w:rPr>
                <w:rFonts w:hint="eastAsia"/>
              </w:rPr>
              <w:t>小系统在云端的</w:t>
            </w:r>
            <w:r w:rsidR="00B402B6">
              <w:rPr>
                <w:rFonts w:hint="eastAsia"/>
              </w:rPr>
              <w:t>所有</w:t>
            </w:r>
            <w:r w:rsidR="0090621F">
              <w:rPr>
                <w:rFonts w:hint="eastAsia"/>
              </w:rPr>
              <w:t>数据</w:t>
            </w:r>
            <w:r w:rsidR="00B402B6">
              <w:rPr>
                <w:rFonts w:hint="eastAsia"/>
              </w:rPr>
              <w:t>，包括小系统的</w:t>
            </w:r>
            <w:r w:rsidR="00045A96">
              <w:rPr>
                <w:rFonts w:hint="eastAsia"/>
              </w:rPr>
              <w:t>拓扑信息，</w:t>
            </w:r>
            <w:r w:rsidR="00B402B6">
              <w:rPr>
                <w:rFonts w:hint="eastAsia"/>
              </w:rPr>
              <w:t>注册信息、用户绑定信息等</w:t>
            </w:r>
          </w:p>
        </w:tc>
      </w:tr>
      <w:tr w:rsidR="00AB4816" w:rsidTr="00D5071E">
        <w:tc>
          <w:tcPr>
            <w:tcW w:w="2343" w:type="dxa"/>
          </w:tcPr>
          <w:p w:rsidR="00AB4816" w:rsidRDefault="00AB4816" w:rsidP="000D1922">
            <w:pPr>
              <w:pStyle w:val="a8"/>
              <w:ind w:firstLineChars="0" w:firstLine="0"/>
            </w:pPr>
            <w:r>
              <w:rPr>
                <w:rFonts w:hint="eastAsia"/>
              </w:rPr>
              <w:t>getServerTime</w:t>
            </w:r>
          </w:p>
        </w:tc>
        <w:tc>
          <w:tcPr>
            <w:tcW w:w="2410" w:type="dxa"/>
          </w:tcPr>
          <w:p w:rsidR="00AB4816" w:rsidRDefault="00AB4816" w:rsidP="000D1922">
            <w:pPr>
              <w:pStyle w:val="a8"/>
              <w:ind w:firstLineChars="0" w:firstLine="0"/>
            </w:pPr>
            <w:r>
              <w:rPr>
                <w:rFonts w:hint="eastAsia"/>
              </w:rPr>
              <w:t>获取服务器标准时间</w:t>
            </w:r>
          </w:p>
          <w:p w:rsidR="00AB4816" w:rsidRPr="00203720" w:rsidRDefault="00AB4816" w:rsidP="000D1922">
            <w:pPr>
              <w:pStyle w:val="a8"/>
              <w:ind w:firstLineChars="0" w:firstLine="0"/>
              <w:rPr>
                <w:sz w:val="13"/>
                <w:szCs w:val="13"/>
              </w:rPr>
            </w:pPr>
          </w:p>
        </w:tc>
        <w:tc>
          <w:tcPr>
            <w:tcW w:w="4609" w:type="dxa"/>
          </w:tcPr>
          <w:p w:rsidR="00AB4816" w:rsidRPr="00722311" w:rsidRDefault="00AB4816" w:rsidP="000D1922">
            <w:pPr>
              <w:pStyle w:val="a8"/>
              <w:ind w:firstLineChars="0" w:firstLine="0"/>
            </w:pPr>
            <w:r>
              <w:rPr>
                <w:rFonts w:hint="eastAsia"/>
              </w:rPr>
              <w:t>时间格式：</w:t>
            </w:r>
            <w:r w:rsidRPr="00722311">
              <w:t>yyyy-MM-dd'T'HH:mm:ss.SSSZ</w:t>
            </w:r>
          </w:p>
        </w:tc>
      </w:tr>
    </w:tbl>
    <w:p w:rsidR="0007298F" w:rsidRDefault="0007298F" w:rsidP="0007298F"/>
    <w:p w:rsidR="00CF33DF" w:rsidRPr="002C0B35" w:rsidRDefault="00CF33DF" w:rsidP="0007298F">
      <w:pPr>
        <w:rPr>
          <w:b/>
        </w:rPr>
      </w:pPr>
      <w:r>
        <w:rPr>
          <w:rFonts w:hint="eastAsia"/>
        </w:rPr>
        <w:tab/>
      </w:r>
      <w:r w:rsidR="00905984" w:rsidRPr="002C0B35">
        <w:rPr>
          <w:rFonts w:hint="eastAsia"/>
          <w:b/>
        </w:rPr>
        <w:t>调用介绍</w:t>
      </w:r>
    </w:p>
    <w:p w:rsidR="00905984" w:rsidRDefault="00905984" w:rsidP="0007298F">
      <w:r>
        <w:rPr>
          <w:rFonts w:hint="eastAsia"/>
        </w:rPr>
        <w:tab/>
      </w:r>
      <w:r w:rsidR="00D9082F">
        <w:rPr>
          <w:rFonts w:hint="eastAsia"/>
        </w:rPr>
        <w:t>设备网关服务作为云端数据出入口，</w:t>
      </w:r>
      <w:r w:rsidR="008C152F">
        <w:rPr>
          <w:rFonts w:hint="eastAsia"/>
        </w:rPr>
        <w:t>客户端需要按照规范</w:t>
      </w:r>
      <w:r w:rsidR="00B00EB1">
        <w:rPr>
          <w:rFonts w:hint="eastAsia"/>
        </w:rPr>
        <w:t>拼装一个正确的请求体，</w:t>
      </w:r>
      <w:r w:rsidR="00F13956">
        <w:rPr>
          <w:rFonts w:hint="eastAsia"/>
        </w:rPr>
        <w:t>通过长连接请求云端服务</w:t>
      </w:r>
      <w:r w:rsidR="007513A8">
        <w:rPr>
          <w:rFonts w:hint="eastAsia"/>
        </w:rPr>
        <w:t>。</w:t>
      </w:r>
    </w:p>
    <w:p w:rsidR="009442EE" w:rsidRDefault="009442EE" w:rsidP="0007298F"/>
    <w:p w:rsidR="00353CE9" w:rsidRPr="00353CE9" w:rsidRDefault="009442EE" w:rsidP="0007298F">
      <w:pPr>
        <w:rPr>
          <w:b/>
        </w:rPr>
      </w:pPr>
      <w:r>
        <w:rPr>
          <w:rFonts w:hint="eastAsia"/>
        </w:rPr>
        <w:tab/>
      </w:r>
      <w:r w:rsidR="0006284B" w:rsidRPr="002C0B35">
        <w:rPr>
          <w:rFonts w:hint="eastAsia"/>
          <w:b/>
        </w:rPr>
        <w:t>系统级参数</w:t>
      </w:r>
    </w:p>
    <w:tbl>
      <w:tblPr>
        <w:tblStyle w:val="a7"/>
        <w:tblW w:w="0" w:type="auto"/>
        <w:tblInd w:w="598" w:type="dxa"/>
        <w:tblLook w:val="04A0" w:firstRow="1" w:lastRow="0" w:firstColumn="1" w:lastColumn="0" w:noHBand="0" w:noVBand="1"/>
      </w:tblPr>
      <w:tblGrid>
        <w:gridCol w:w="1892"/>
        <w:gridCol w:w="1587"/>
        <w:gridCol w:w="1560"/>
        <w:gridCol w:w="4325"/>
      </w:tblGrid>
      <w:tr w:rsidR="00353CE9" w:rsidTr="002C0B35">
        <w:tc>
          <w:tcPr>
            <w:tcW w:w="1892" w:type="dxa"/>
          </w:tcPr>
          <w:p w:rsidR="00353CE9" w:rsidRPr="002E176C" w:rsidRDefault="00E741E6" w:rsidP="002C0B35">
            <w:pPr>
              <w:pStyle w:val="a8"/>
              <w:ind w:firstLineChars="0" w:firstLine="0"/>
              <w:jc w:val="center"/>
              <w:rPr>
                <w:b/>
              </w:rPr>
            </w:pPr>
            <w:r w:rsidRPr="002E176C">
              <w:rPr>
                <w:rFonts w:hint="eastAsia"/>
                <w:b/>
              </w:rPr>
              <w:t>名称</w:t>
            </w:r>
          </w:p>
        </w:tc>
        <w:tc>
          <w:tcPr>
            <w:tcW w:w="1587" w:type="dxa"/>
          </w:tcPr>
          <w:p w:rsidR="00353CE9" w:rsidRPr="00E7222C" w:rsidRDefault="00C562A9" w:rsidP="002C0B35">
            <w:pPr>
              <w:pStyle w:val="a8"/>
              <w:ind w:firstLineChars="0" w:firstLine="0"/>
              <w:jc w:val="center"/>
              <w:rPr>
                <w:b/>
              </w:rPr>
            </w:pPr>
            <w:r w:rsidRPr="00E7222C">
              <w:rPr>
                <w:rFonts w:hint="eastAsia"/>
                <w:b/>
              </w:rPr>
              <w:t>类型</w:t>
            </w:r>
          </w:p>
        </w:tc>
        <w:tc>
          <w:tcPr>
            <w:tcW w:w="1560" w:type="dxa"/>
          </w:tcPr>
          <w:p w:rsidR="00353CE9" w:rsidRPr="001F3E8F" w:rsidRDefault="00C562A9" w:rsidP="002C0B35">
            <w:pPr>
              <w:pStyle w:val="a8"/>
              <w:ind w:firstLineChars="0" w:firstLine="0"/>
              <w:jc w:val="center"/>
              <w:rPr>
                <w:b/>
              </w:rPr>
            </w:pPr>
            <w:r w:rsidRPr="00E7222C">
              <w:rPr>
                <w:rFonts w:hint="eastAsia"/>
                <w:b/>
              </w:rPr>
              <w:t>是否必须</w:t>
            </w:r>
          </w:p>
        </w:tc>
        <w:tc>
          <w:tcPr>
            <w:tcW w:w="4325" w:type="dxa"/>
          </w:tcPr>
          <w:p w:rsidR="00353CE9" w:rsidRPr="009E47E5" w:rsidRDefault="00C562A9" w:rsidP="002C0B35">
            <w:pPr>
              <w:pStyle w:val="a8"/>
              <w:ind w:firstLineChars="0" w:firstLine="0"/>
              <w:jc w:val="center"/>
              <w:rPr>
                <w:b/>
              </w:rPr>
            </w:pPr>
            <w:r w:rsidRPr="005043AB">
              <w:rPr>
                <w:rFonts w:hint="eastAsia"/>
                <w:b/>
              </w:rPr>
              <w:t>描述</w:t>
            </w:r>
          </w:p>
        </w:tc>
      </w:tr>
      <w:tr w:rsidR="00353CE9" w:rsidTr="002C0B35">
        <w:tc>
          <w:tcPr>
            <w:tcW w:w="1892" w:type="dxa"/>
          </w:tcPr>
          <w:p w:rsidR="00353CE9" w:rsidRPr="002C0B35" w:rsidRDefault="00280FA4" w:rsidP="0007298F">
            <w:r w:rsidRPr="002C0B35">
              <w:t>method</w:t>
            </w:r>
          </w:p>
        </w:tc>
        <w:tc>
          <w:tcPr>
            <w:tcW w:w="1587" w:type="dxa"/>
          </w:tcPr>
          <w:p w:rsidR="00353CE9" w:rsidRPr="002C0B35" w:rsidRDefault="00DE2B54" w:rsidP="0007298F">
            <w:r w:rsidRPr="002C0B35">
              <w:t>String</w:t>
            </w:r>
          </w:p>
        </w:tc>
        <w:tc>
          <w:tcPr>
            <w:tcW w:w="1560" w:type="dxa"/>
          </w:tcPr>
          <w:p w:rsidR="00353CE9" w:rsidRPr="002C0B35" w:rsidRDefault="003F6A66" w:rsidP="0007298F">
            <w:r w:rsidRPr="002C0B35">
              <w:rPr>
                <w:rFonts w:hint="eastAsia"/>
              </w:rPr>
              <w:t>是</w:t>
            </w:r>
          </w:p>
        </w:tc>
        <w:tc>
          <w:tcPr>
            <w:tcW w:w="4325" w:type="dxa"/>
          </w:tcPr>
          <w:p w:rsidR="00353CE9" w:rsidRPr="002C0B35" w:rsidRDefault="00FA79AD" w:rsidP="0007298F">
            <w:r>
              <w:rPr>
                <w:rFonts w:hint="eastAsia"/>
              </w:rPr>
              <w:t>云端服务接口名</w:t>
            </w:r>
          </w:p>
        </w:tc>
      </w:tr>
      <w:tr w:rsidR="00353CE9" w:rsidTr="002C0B35">
        <w:tc>
          <w:tcPr>
            <w:tcW w:w="1892" w:type="dxa"/>
          </w:tcPr>
          <w:p w:rsidR="00353CE9" w:rsidRPr="002C0B35" w:rsidRDefault="00460564" w:rsidP="0007298F">
            <w:r w:rsidRPr="002C0B35">
              <w:t>version</w:t>
            </w:r>
          </w:p>
        </w:tc>
        <w:tc>
          <w:tcPr>
            <w:tcW w:w="1587" w:type="dxa"/>
          </w:tcPr>
          <w:p w:rsidR="00DE2B54" w:rsidRPr="002C0B35" w:rsidRDefault="00DE2B54" w:rsidP="0007298F">
            <w:r w:rsidRPr="002C0B35">
              <w:t>String</w:t>
            </w:r>
          </w:p>
        </w:tc>
        <w:tc>
          <w:tcPr>
            <w:tcW w:w="1560" w:type="dxa"/>
          </w:tcPr>
          <w:p w:rsidR="00353CE9" w:rsidRPr="002C0B35" w:rsidRDefault="003F6A66" w:rsidP="0007298F">
            <w:r w:rsidRPr="002C0B35">
              <w:rPr>
                <w:rFonts w:hint="eastAsia"/>
              </w:rPr>
              <w:t>是</w:t>
            </w:r>
          </w:p>
        </w:tc>
        <w:tc>
          <w:tcPr>
            <w:tcW w:w="4325" w:type="dxa"/>
          </w:tcPr>
          <w:p w:rsidR="00353CE9" w:rsidRPr="002C0B35" w:rsidRDefault="00DE4797" w:rsidP="0007298F">
            <w:r>
              <w:rPr>
                <w:rFonts w:hint="eastAsia"/>
              </w:rPr>
              <w:t>服务协议版本，可选</w:t>
            </w:r>
            <w:r>
              <w:rPr>
                <w:rFonts w:hint="eastAsia"/>
              </w:rPr>
              <w:t>:1.0</w:t>
            </w:r>
          </w:p>
        </w:tc>
      </w:tr>
      <w:tr w:rsidR="00353CE9" w:rsidTr="002C0B35">
        <w:tc>
          <w:tcPr>
            <w:tcW w:w="1892" w:type="dxa"/>
          </w:tcPr>
          <w:p w:rsidR="00353CE9" w:rsidRPr="002C0B35" w:rsidRDefault="00460564" w:rsidP="0007298F">
            <w:r w:rsidRPr="002C0B35">
              <w:t>area_id</w:t>
            </w:r>
          </w:p>
        </w:tc>
        <w:tc>
          <w:tcPr>
            <w:tcW w:w="1587" w:type="dxa"/>
          </w:tcPr>
          <w:p w:rsidR="00353CE9" w:rsidRPr="002C0B35" w:rsidRDefault="00470BBF" w:rsidP="0007298F">
            <w:r w:rsidRPr="002C0B35">
              <w:t>Long</w:t>
            </w:r>
          </w:p>
        </w:tc>
        <w:tc>
          <w:tcPr>
            <w:tcW w:w="1560" w:type="dxa"/>
          </w:tcPr>
          <w:p w:rsidR="00353CE9" w:rsidRPr="002C0B35" w:rsidRDefault="003F6A66" w:rsidP="0007298F">
            <w:r w:rsidRPr="002C0B35">
              <w:rPr>
                <w:rFonts w:hint="eastAsia"/>
              </w:rPr>
              <w:t>是</w:t>
            </w:r>
          </w:p>
        </w:tc>
        <w:tc>
          <w:tcPr>
            <w:tcW w:w="4325" w:type="dxa"/>
          </w:tcPr>
          <w:p w:rsidR="00353CE9" w:rsidRPr="002C0B35" w:rsidRDefault="00A44C88" w:rsidP="00227F35">
            <w:r>
              <w:rPr>
                <w:rFonts w:hint="eastAsia"/>
              </w:rPr>
              <w:t>本地小系统</w:t>
            </w:r>
            <w:r>
              <w:rPr>
                <w:rFonts w:hint="eastAsia"/>
              </w:rPr>
              <w:t>ID</w:t>
            </w:r>
            <w:r w:rsidR="0059149F">
              <w:rPr>
                <w:rFonts w:hint="eastAsia"/>
              </w:rPr>
              <w:t>，新系统为</w:t>
            </w:r>
            <w:r w:rsidR="0059149F">
              <w:rPr>
                <w:rFonts w:hint="eastAsia"/>
              </w:rPr>
              <w:t>0</w:t>
            </w:r>
          </w:p>
        </w:tc>
      </w:tr>
      <w:tr w:rsidR="00460564" w:rsidTr="002C0B35">
        <w:tc>
          <w:tcPr>
            <w:tcW w:w="1892" w:type="dxa"/>
          </w:tcPr>
          <w:p w:rsidR="00460564" w:rsidRPr="002C0B35" w:rsidRDefault="00FF1555" w:rsidP="0007298F">
            <w:r w:rsidRPr="002C0B35">
              <w:t>timestamp</w:t>
            </w:r>
          </w:p>
        </w:tc>
        <w:tc>
          <w:tcPr>
            <w:tcW w:w="1587" w:type="dxa"/>
          </w:tcPr>
          <w:p w:rsidR="00460564" w:rsidRPr="002C0B35" w:rsidRDefault="00DE2B54" w:rsidP="0007298F">
            <w:r w:rsidRPr="002C0B35">
              <w:t>String</w:t>
            </w:r>
          </w:p>
        </w:tc>
        <w:tc>
          <w:tcPr>
            <w:tcW w:w="1560" w:type="dxa"/>
          </w:tcPr>
          <w:p w:rsidR="00460564" w:rsidRPr="002C0B35" w:rsidRDefault="003F6A66" w:rsidP="0007298F">
            <w:r w:rsidRPr="002C0B35">
              <w:rPr>
                <w:rFonts w:hint="eastAsia"/>
              </w:rPr>
              <w:t>是</w:t>
            </w:r>
          </w:p>
        </w:tc>
        <w:tc>
          <w:tcPr>
            <w:tcW w:w="4325" w:type="dxa"/>
          </w:tcPr>
          <w:p w:rsidR="00460564" w:rsidRDefault="00E425BC" w:rsidP="0007298F">
            <w:r>
              <w:rPr>
                <w:rFonts w:hint="eastAsia"/>
              </w:rPr>
              <w:t>时间戳，格式：</w:t>
            </w:r>
            <w:r w:rsidRPr="00722311">
              <w:t>yyyy-MM-dd'T'HH:mm:ss.SSSZ</w:t>
            </w:r>
            <w:r w:rsidR="00DF628A">
              <w:rPr>
                <w:rFonts w:hint="eastAsia"/>
              </w:rPr>
              <w:t>，</w:t>
            </w:r>
          </w:p>
          <w:p w:rsidR="00A91DA4" w:rsidRPr="002C0B35" w:rsidRDefault="00125DFE" w:rsidP="002016C5">
            <w:r>
              <w:rPr>
                <w:rFonts w:hint="eastAsia"/>
              </w:rPr>
              <w:t>云</w:t>
            </w:r>
            <w:r w:rsidR="00FA182C" w:rsidRPr="002C0B35">
              <w:rPr>
                <w:rFonts w:hint="eastAsia"/>
              </w:rPr>
              <w:t>端允许客户端请求时间误差为</w:t>
            </w:r>
            <w:r w:rsidR="002016C5">
              <w:rPr>
                <w:rFonts w:hint="eastAsia"/>
              </w:rPr>
              <w:t>5</w:t>
            </w:r>
            <w:r w:rsidR="00FA182C" w:rsidRPr="002C0B35">
              <w:rPr>
                <w:rFonts w:hint="eastAsia"/>
              </w:rPr>
              <w:t>分钟</w:t>
            </w:r>
          </w:p>
        </w:tc>
      </w:tr>
    </w:tbl>
    <w:p w:rsidR="0006284B" w:rsidRPr="002C0B35" w:rsidRDefault="0006284B" w:rsidP="0007298F">
      <w:pPr>
        <w:rPr>
          <w:b/>
        </w:rPr>
      </w:pPr>
    </w:p>
    <w:p w:rsidR="009C6F4F" w:rsidRDefault="0007298F" w:rsidP="009C6F4F">
      <w:pPr>
        <w:pStyle w:val="1"/>
        <w:numPr>
          <w:ilvl w:val="0"/>
          <w:numId w:val="4"/>
        </w:numPr>
        <w:rPr>
          <w:rFonts w:ascii="微软雅黑" w:eastAsia="微软雅黑" w:hAnsi="微软雅黑"/>
          <w:sz w:val="30"/>
          <w:szCs w:val="30"/>
        </w:rPr>
      </w:pPr>
      <w:bookmarkStart w:id="4" w:name="_Toc418094404"/>
      <w:r>
        <w:rPr>
          <w:rFonts w:ascii="微软雅黑" w:eastAsia="微软雅黑" w:hAnsi="微软雅黑" w:hint="eastAsia"/>
          <w:sz w:val="30"/>
          <w:szCs w:val="30"/>
        </w:rPr>
        <w:lastRenderedPageBreak/>
        <w:t>设备网关下发</w:t>
      </w:r>
      <w:r w:rsidR="00CA6960">
        <w:rPr>
          <w:rFonts w:ascii="微软雅黑" w:eastAsia="微软雅黑" w:hAnsi="微软雅黑" w:hint="eastAsia"/>
          <w:sz w:val="30"/>
          <w:szCs w:val="30"/>
        </w:rPr>
        <w:t>的</w:t>
      </w:r>
      <w:r w:rsidR="00871306">
        <w:rPr>
          <w:rFonts w:ascii="微软雅黑" w:eastAsia="微软雅黑" w:hAnsi="微软雅黑" w:hint="eastAsia"/>
          <w:sz w:val="30"/>
          <w:szCs w:val="30"/>
        </w:rPr>
        <w:t>命令</w:t>
      </w:r>
      <w:bookmarkEnd w:id="4"/>
    </w:p>
    <w:p w:rsidR="00CF2213" w:rsidRDefault="005B6F58" w:rsidP="00002E33">
      <w:pPr>
        <w:ind w:firstLine="420"/>
      </w:pPr>
      <w:r>
        <w:rPr>
          <w:rFonts w:hint="eastAsia"/>
        </w:rPr>
        <w:t>小系统保持与云端设备网关的长连接</w:t>
      </w:r>
      <w:r w:rsidR="00CF2213">
        <w:rPr>
          <w:rFonts w:hint="eastAsia"/>
        </w:rPr>
        <w:t>，</w:t>
      </w:r>
      <w:r w:rsidR="00871306">
        <w:rPr>
          <w:rFonts w:hint="eastAsia"/>
        </w:rPr>
        <w:t>设备网关可以向小系统下发命令</w:t>
      </w:r>
      <w:r w:rsidR="00433312">
        <w:rPr>
          <w:rFonts w:hint="eastAsia"/>
        </w:rPr>
        <w:t>，执行相应的业务</w:t>
      </w:r>
      <w:r w:rsidR="002E407E">
        <w:rPr>
          <w:rFonts w:hint="eastAsia"/>
        </w:rPr>
        <w:t>。</w:t>
      </w:r>
    </w:p>
    <w:p w:rsidR="009C6F4F" w:rsidRDefault="00CF2213" w:rsidP="00C42D05">
      <w:pPr>
        <w:ind w:firstLine="420"/>
      </w:pPr>
      <w:r>
        <w:rPr>
          <w:rFonts w:hint="eastAsia"/>
        </w:rPr>
        <w:t>设备网关</w:t>
      </w:r>
      <w:r w:rsidR="004F1343">
        <w:rPr>
          <w:rFonts w:hint="eastAsia"/>
        </w:rPr>
        <w:t>下发的命令如</w:t>
      </w:r>
      <w:r>
        <w:rPr>
          <w:rFonts w:hint="eastAsia"/>
        </w:rPr>
        <w:t>下表所示。</w:t>
      </w:r>
    </w:p>
    <w:tbl>
      <w:tblPr>
        <w:tblStyle w:val="a7"/>
        <w:tblW w:w="0" w:type="auto"/>
        <w:tblInd w:w="600" w:type="dxa"/>
        <w:tblLook w:val="04A0" w:firstRow="1" w:lastRow="0" w:firstColumn="1" w:lastColumn="0" w:noHBand="0" w:noVBand="1"/>
      </w:tblPr>
      <w:tblGrid>
        <w:gridCol w:w="2343"/>
        <w:gridCol w:w="2410"/>
        <w:gridCol w:w="4609"/>
      </w:tblGrid>
      <w:tr w:rsidR="002417CB" w:rsidTr="000D1922">
        <w:tc>
          <w:tcPr>
            <w:tcW w:w="2343" w:type="dxa"/>
            <w:shd w:val="clear" w:color="auto" w:fill="DBE5F1" w:themeFill="accent1" w:themeFillTint="33"/>
          </w:tcPr>
          <w:p w:rsidR="002417CB" w:rsidRPr="002C0B35" w:rsidRDefault="002417CB" w:rsidP="002C0B35">
            <w:pPr>
              <w:pStyle w:val="a8"/>
              <w:ind w:firstLineChars="0" w:firstLine="0"/>
              <w:jc w:val="center"/>
              <w:rPr>
                <w:b/>
              </w:rPr>
            </w:pPr>
            <w:r w:rsidRPr="002C0B35">
              <w:rPr>
                <w:rFonts w:hint="eastAsia"/>
                <w:b/>
              </w:rPr>
              <w:t>服务</w:t>
            </w:r>
            <w:r w:rsidRPr="002C0B35">
              <w:rPr>
                <w:b/>
              </w:rPr>
              <w:t>Code</w:t>
            </w:r>
          </w:p>
        </w:tc>
        <w:tc>
          <w:tcPr>
            <w:tcW w:w="2410" w:type="dxa"/>
            <w:shd w:val="clear" w:color="auto" w:fill="DBE5F1" w:themeFill="accent1" w:themeFillTint="33"/>
          </w:tcPr>
          <w:p w:rsidR="002417CB" w:rsidRPr="002C0B35" w:rsidRDefault="002417CB" w:rsidP="002C0B35">
            <w:pPr>
              <w:pStyle w:val="a8"/>
              <w:ind w:firstLineChars="0" w:firstLine="0"/>
              <w:jc w:val="center"/>
              <w:rPr>
                <w:b/>
              </w:rPr>
            </w:pPr>
            <w:r w:rsidRPr="002C0B35">
              <w:rPr>
                <w:rFonts w:hint="eastAsia"/>
                <w:b/>
              </w:rPr>
              <w:t>服务名</w:t>
            </w:r>
          </w:p>
        </w:tc>
        <w:tc>
          <w:tcPr>
            <w:tcW w:w="4609" w:type="dxa"/>
            <w:shd w:val="clear" w:color="auto" w:fill="DBE5F1" w:themeFill="accent1" w:themeFillTint="33"/>
          </w:tcPr>
          <w:p w:rsidR="002417CB" w:rsidRPr="002C0B35" w:rsidRDefault="002417CB" w:rsidP="002C0B35">
            <w:pPr>
              <w:pStyle w:val="a8"/>
              <w:ind w:firstLineChars="0" w:firstLine="0"/>
              <w:jc w:val="center"/>
              <w:rPr>
                <w:b/>
              </w:rPr>
            </w:pPr>
            <w:r w:rsidRPr="002C0B35">
              <w:rPr>
                <w:rFonts w:hint="eastAsia"/>
                <w:b/>
              </w:rPr>
              <w:t>服务描述</w:t>
            </w:r>
          </w:p>
        </w:tc>
      </w:tr>
      <w:tr w:rsidR="002417CB" w:rsidTr="000D1922">
        <w:tc>
          <w:tcPr>
            <w:tcW w:w="2343" w:type="dxa"/>
          </w:tcPr>
          <w:p w:rsidR="002417CB" w:rsidRDefault="00DA58C6" w:rsidP="000D1922">
            <w:pPr>
              <w:pStyle w:val="a8"/>
              <w:ind w:firstLineChars="0" w:firstLine="0"/>
            </w:pPr>
            <w:r>
              <w:rPr>
                <w:rFonts w:hint="eastAsia"/>
              </w:rPr>
              <w:t>fetch</w:t>
            </w:r>
            <w:r w:rsidR="00BD2AAE">
              <w:rPr>
                <w:rFonts w:hint="eastAsia"/>
              </w:rPr>
              <w:t>Topo</w:t>
            </w:r>
          </w:p>
        </w:tc>
        <w:tc>
          <w:tcPr>
            <w:tcW w:w="2410" w:type="dxa"/>
          </w:tcPr>
          <w:p w:rsidR="002417CB" w:rsidRDefault="00495834" w:rsidP="00495834">
            <w:pPr>
              <w:pStyle w:val="a8"/>
              <w:ind w:firstLineChars="0" w:firstLine="0"/>
            </w:pPr>
            <w:r>
              <w:rPr>
                <w:rFonts w:hint="eastAsia"/>
              </w:rPr>
              <w:t>获取小系统网络拓扑</w:t>
            </w:r>
          </w:p>
        </w:tc>
        <w:tc>
          <w:tcPr>
            <w:tcW w:w="4609" w:type="dxa"/>
          </w:tcPr>
          <w:p w:rsidR="002417CB" w:rsidRDefault="00650623" w:rsidP="000D1922">
            <w:pPr>
              <w:pStyle w:val="a8"/>
              <w:ind w:firstLineChars="0" w:firstLine="0"/>
            </w:pPr>
            <w:r>
              <w:rPr>
                <w:rFonts w:hint="eastAsia"/>
              </w:rPr>
              <w:t>云端会每隔一段时间来获取小系统的全量网络拓扑</w:t>
            </w:r>
          </w:p>
        </w:tc>
      </w:tr>
      <w:tr w:rsidR="009407E1" w:rsidTr="000D1922">
        <w:tc>
          <w:tcPr>
            <w:tcW w:w="2343" w:type="dxa"/>
          </w:tcPr>
          <w:p w:rsidR="009407E1" w:rsidRDefault="00DA58C6" w:rsidP="000D1922">
            <w:pPr>
              <w:pStyle w:val="a8"/>
              <w:ind w:firstLineChars="0" w:firstLine="0"/>
            </w:pPr>
            <w:r>
              <w:rPr>
                <w:rFonts w:hint="eastAsia"/>
              </w:rPr>
              <w:t>fetch</w:t>
            </w:r>
            <w:r w:rsidR="009407E1">
              <w:rPr>
                <w:rFonts w:hint="eastAsia"/>
              </w:rPr>
              <w:t>DeviceOnlineStatus</w:t>
            </w:r>
          </w:p>
        </w:tc>
        <w:tc>
          <w:tcPr>
            <w:tcW w:w="2410" w:type="dxa"/>
          </w:tcPr>
          <w:p w:rsidR="009407E1" w:rsidRDefault="004E5978" w:rsidP="00495834">
            <w:pPr>
              <w:pStyle w:val="a8"/>
              <w:ind w:firstLineChars="0" w:firstLine="0"/>
            </w:pPr>
            <w:r>
              <w:rPr>
                <w:rFonts w:hint="eastAsia"/>
              </w:rPr>
              <w:t>获取设备在线状态</w:t>
            </w:r>
          </w:p>
        </w:tc>
        <w:tc>
          <w:tcPr>
            <w:tcW w:w="4609" w:type="dxa"/>
          </w:tcPr>
          <w:p w:rsidR="009407E1" w:rsidRDefault="00E03A63" w:rsidP="00E03A63">
            <w:pPr>
              <w:pStyle w:val="a8"/>
              <w:ind w:firstLineChars="0" w:firstLine="0"/>
            </w:pPr>
            <w:r>
              <w:rPr>
                <w:rFonts w:hint="eastAsia"/>
              </w:rPr>
              <w:t>获取本地小系统内的</w:t>
            </w:r>
            <w:r w:rsidR="00067A52">
              <w:rPr>
                <w:rFonts w:hint="eastAsia"/>
              </w:rPr>
              <w:t>设备在线状态</w:t>
            </w:r>
          </w:p>
        </w:tc>
      </w:tr>
      <w:tr w:rsidR="002417CB" w:rsidTr="000D1922">
        <w:tc>
          <w:tcPr>
            <w:tcW w:w="2343" w:type="dxa"/>
          </w:tcPr>
          <w:p w:rsidR="002417CB" w:rsidRPr="00AA5CE3" w:rsidRDefault="00DA58C6" w:rsidP="000D1922">
            <w:pPr>
              <w:pStyle w:val="a8"/>
              <w:ind w:firstLineChars="0" w:firstLine="0"/>
            </w:pPr>
            <w:r>
              <w:rPr>
                <w:rFonts w:hint="eastAsia"/>
              </w:rPr>
              <w:t>fetch</w:t>
            </w:r>
            <w:r w:rsidR="001B7241">
              <w:rPr>
                <w:rFonts w:hint="eastAsia"/>
              </w:rPr>
              <w:t>DeviceStatus</w:t>
            </w:r>
          </w:p>
        </w:tc>
        <w:tc>
          <w:tcPr>
            <w:tcW w:w="2410" w:type="dxa"/>
          </w:tcPr>
          <w:p w:rsidR="002417CB" w:rsidRDefault="001B7241" w:rsidP="000D1922">
            <w:pPr>
              <w:pStyle w:val="a8"/>
              <w:ind w:firstLineChars="0" w:firstLine="0"/>
            </w:pPr>
            <w:r>
              <w:rPr>
                <w:rFonts w:hint="eastAsia"/>
              </w:rPr>
              <w:t>获取设备快照</w:t>
            </w:r>
          </w:p>
        </w:tc>
        <w:tc>
          <w:tcPr>
            <w:tcW w:w="4609" w:type="dxa"/>
          </w:tcPr>
          <w:p w:rsidR="002417CB" w:rsidRPr="00101ABB" w:rsidRDefault="000C7B5D" w:rsidP="006168B7">
            <w:pPr>
              <w:pStyle w:val="a8"/>
              <w:ind w:firstLineChars="0" w:firstLine="0"/>
            </w:pPr>
            <w:r>
              <w:rPr>
                <w:rFonts w:hint="eastAsia"/>
              </w:rPr>
              <w:t>获取设备</w:t>
            </w:r>
            <w:r w:rsidR="00E309EC">
              <w:rPr>
                <w:rFonts w:hint="eastAsia"/>
              </w:rPr>
              <w:t>属性状态</w:t>
            </w:r>
          </w:p>
        </w:tc>
      </w:tr>
      <w:tr w:rsidR="002417CB" w:rsidTr="000D1922">
        <w:tc>
          <w:tcPr>
            <w:tcW w:w="2343" w:type="dxa"/>
          </w:tcPr>
          <w:p w:rsidR="002417CB" w:rsidRDefault="00AC7D4B" w:rsidP="000D1922">
            <w:pPr>
              <w:pStyle w:val="a8"/>
              <w:ind w:firstLineChars="0" w:firstLine="0"/>
            </w:pPr>
            <w:r>
              <w:t>setDeviceStatus</w:t>
            </w:r>
          </w:p>
        </w:tc>
        <w:tc>
          <w:tcPr>
            <w:tcW w:w="2410" w:type="dxa"/>
          </w:tcPr>
          <w:p w:rsidR="002417CB" w:rsidRDefault="00B10907" w:rsidP="00B10907">
            <w:pPr>
              <w:pStyle w:val="a8"/>
              <w:ind w:firstLineChars="0" w:firstLine="0"/>
            </w:pPr>
            <w:r>
              <w:rPr>
                <w:rFonts w:hint="eastAsia"/>
              </w:rPr>
              <w:t>控制</w:t>
            </w:r>
            <w:r w:rsidR="00AC7D4B">
              <w:rPr>
                <w:rFonts w:hint="eastAsia"/>
              </w:rPr>
              <w:t>设备</w:t>
            </w:r>
          </w:p>
        </w:tc>
        <w:tc>
          <w:tcPr>
            <w:tcW w:w="4609" w:type="dxa"/>
          </w:tcPr>
          <w:p w:rsidR="002417CB" w:rsidRDefault="00E309EC" w:rsidP="000D1922">
            <w:pPr>
              <w:pStyle w:val="a8"/>
              <w:ind w:firstLineChars="0" w:firstLine="0"/>
            </w:pPr>
            <w:r>
              <w:rPr>
                <w:rFonts w:hint="eastAsia"/>
              </w:rPr>
              <w:t>设置设备属性状态</w:t>
            </w:r>
          </w:p>
        </w:tc>
      </w:tr>
      <w:tr w:rsidR="00FC34A9" w:rsidTr="000D1922">
        <w:tc>
          <w:tcPr>
            <w:tcW w:w="2343" w:type="dxa"/>
          </w:tcPr>
          <w:p w:rsidR="00FC34A9" w:rsidRDefault="001E0DA6" w:rsidP="000D1922">
            <w:pPr>
              <w:pStyle w:val="a8"/>
              <w:ind w:firstLineChars="0" w:firstLine="0"/>
            </w:pPr>
            <w:r>
              <w:rPr>
                <w:rFonts w:hint="eastAsia"/>
              </w:rPr>
              <w:t>update</w:t>
            </w:r>
            <w:r w:rsidR="00FC34A9">
              <w:rPr>
                <w:rFonts w:hint="eastAsia"/>
              </w:rPr>
              <w:t>Topo</w:t>
            </w:r>
          </w:p>
        </w:tc>
        <w:tc>
          <w:tcPr>
            <w:tcW w:w="2410" w:type="dxa"/>
          </w:tcPr>
          <w:p w:rsidR="00FC34A9" w:rsidRDefault="00FD36D8" w:rsidP="00B10907">
            <w:pPr>
              <w:pStyle w:val="a8"/>
              <w:ind w:firstLineChars="0" w:firstLine="0"/>
            </w:pPr>
            <w:r>
              <w:rPr>
                <w:rFonts w:hint="eastAsia"/>
              </w:rPr>
              <w:t>更新</w:t>
            </w:r>
            <w:r w:rsidR="00914BE0">
              <w:rPr>
                <w:rFonts w:hint="eastAsia"/>
              </w:rPr>
              <w:t>小系统拓扑</w:t>
            </w:r>
          </w:p>
        </w:tc>
        <w:tc>
          <w:tcPr>
            <w:tcW w:w="4609" w:type="dxa"/>
          </w:tcPr>
          <w:p w:rsidR="00FC34A9" w:rsidRDefault="0003508F" w:rsidP="00024F7E">
            <w:pPr>
              <w:pStyle w:val="a8"/>
              <w:ind w:firstLineChars="0" w:firstLine="0"/>
            </w:pPr>
            <w:r>
              <w:rPr>
                <w:rFonts w:hint="eastAsia"/>
              </w:rPr>
              <w:t>云端</w:t>
            </w:r>
            <w:r w:rsidR="00024F7E">
              <w:rPr>
                <w:rFonts w:hint="eastAsia"/>
              </w:rPr>
              <w:t>更新</w:t>
            </w:r>
            <w:r>
              <w:rPr>
                <w:rFonts w:hint="eastAsia"/>
              </w:rPr>
              <w:t>小系统内的拓扑结构</w:t>
            </w:r>
          </w:p>
        </w:tc>
      </w:tr>
      <w:tr w:rsidR="002417CB" w:rsidRPr="008058EC" w:rsidTr="000D1922">
        <w:tc>
          <w:tcPr>
            <w:tcW w:w="2343" w:type="dxa"/>
          </w:tcPr>
          <w:p w:rsidR="002417CB" w:rsidRDefault="002D0949" w:rsidP="002D0949">
            <w:pPr>
              <w:pStyle w:val="a8"/>
              <w:ind w:firstLineChars="0" w:firstLine="0"/>
            </w:pPr>
            <w:r>
              <w:rPr>
                <w:rFonts w:hint="eastAsia"/>
              </w:rPr>
              <w:t>set</w:t>
            </w:r>
            <w:r w:rsidR="004A0C89">
              <w:rPr>
                <w:rFonts w:hint="eastAsia"/>
              </w:rPr>
              <w:t>Script</w:t>
            </w:r>
          </w:p>
        </w:tc>
        <w:tc>
          <w:tcPr>
            <w:tcW w:w="2410" w:type="dxa"/>
          </w:tcPr>
          <w:p w:rsidR="002417CB" w:rsidRPr="00203720" w:rsidRDefault="00C93B6E" w:rsidP="000D1922">
            <w:pPr>
              <w:pStyle w:val="a8"/>
              <w:ind w:firstLineChars="0" w:firstLine="0"/>
              <w:rPr>
                <w:sz w:val="13"/>
                <w:szCs w:val="13"/>
              </w:rPr>
            </w:pPr>
            <w:r w:rsidRPr="00C93B6E">
              <w:rPr>
                <w:rFonts w:hint="eastAsia"/>
              </w:rPr>
              <w:t>下发脚本</w:t>
            </w:r>
          </w:p>
        </w:tc>
        <w:tc>
          <w:tcPr>
            <w:tcW w:w="4609" w:type="dxa"/>
          </w:tcPr>
          <w:p w:rsidR="002417CB" w:rsidRPr="00722311" w:rsidRDefault="000A64EE" w:rsidP="00DA0E28">
            <w:pPr>
              <w:pStyle w:val="a8"/>
              <w:ind w:firstLineChars="0" w:firstLine="0"/>
            </w:pPr>
            <w:r>
              <w:rPr>
                <w:rFonts w:hint="eastAsia"/>
              </w:rPr>
              <w:t>云端下发</w:t>
            </w:r>
            <w:r w:rsidR="00DA0E28">
              <w:rPr>
                <w:rFonts w:hint="eastAsia"/>
              </w:rPr>
              <w:t>可执行脚本到</w:t>
            </w:r>
            <w:r>
              <w:rPr>
                <w:rFonts w:hint="eastAsia"/>
              </w:rPr>
              <w:t>到本地小系统</w:t>
            </w:r>
          </w:p>
        </w:tc>
      </w:tr>
      <w:tr w:rsidR="008D0BED" w:rsidTr="000D1922">
        <w:tc>
          <w:tcPr>
            <w:tcW w:w="2343" w:type="dxa"/>
          </w:tcPr>
          <w:p w:rsidR="008D0BED" w:rsidRDefault="00121C1F" w:rsidP="004A0C89">
            <w:pPr>
              <w:pStyle w:val="a8"/>
              <w:ind w:firstLineChars="0" w:firstLine="0"/>
            </w:pPr>
            <w:r>
              <w:rPr>
                <w:rFonts w:hint="eastAsia"/>
              </w:rPr>
              <w:t>delete</w:t>
            </w:r>
            <w:r w:rsidR="004A0C89">
              <w:rPr>
                <w:rFonts w:hint="eastAsia"/>
              </w:rPr>
              <w:t>Script</w:t>
            </w:r>
          </w:p>
        </w:tc>
        <w:tc>
          <w:tcPr>
            <w:tcW w:w="2410" w:type="dxa"/>
          </w:tcPr>
          <w:p w:rsidR="008D0BED" w:rsidRDefault="009640ED" w:rsidP="000D1922">
            <w:pPr>
              <w:pStyle w:val="a8"/>
              <w:ind w:firstLineChars="0" w:firstLine="0"/>
            </w:pPr>
            <w:r>
              <w:rPr>
                <w:rFonts w:hint="eastAsia"/>
              </w:rPr>
              <w:t>删除脚本</w:t>
            </w:r>
          </w:p>
        </w:tc>
        <w:tc>
          <w:tcPr>
            <w:tcW w:w="4609" w:type="dxa"/>
          </w:tcPr>
          <w:p w:rsidR="008D0BED" w:rsidRDefault="00FE211B" w:rsidP="000D1922">
            <w:pPr>
              <w:pStyle w:val="a8"/>
              <w:ind w:firstLineChars="0" w:firstLine="0"/>
            </w:pPr>
            <w:r>
              <w:rPr>
                <w:rFonts w:hint="eastAsia"/>
              </w:rPr>
              <w:t>云端下发</w:t>
            </w:r>
            <w:r w:rsidR="003D323E">
              <w:rPr>
                <w:rFonts w:hint="eastAsia"/>
              </w:rPr>
              <w:t>删除</w:t>
            </w:r>
            <w:r w:rsidR="00DA0E28">
              <w:rPr>
                <w:rFonts w:hint="eastAsia"/>
              </w:rPr>
              <w:t>可执行脚本</w:t>
            </w:r>
            <w:r w:rsidR="00DF07A4">
              <w:rPr>
                <w:rFonts w:hint="eastAsia"/>
              </w:rPr>
              <w:t>到本地小系统</w:t>
            </w:r>
          </w:p>
        </w:tc>
      </w:tr>
      <w:tr w:rsidR="002417CB" w:rsidTr="000D1922">
        <w:tc>
          <w:tcPr>
            <w:tcW w:w="2343" w:type="dxa"/>
          </w:tcPr>
          <w:p w:rsidR="002417CB" w:rsidRDefault="0059673C" w:rsidP="000D1922">
            <w:pPr>
              <w:pStyle w:val="a8"/>
              <w:ind w:firstLineChars="0" w:firstLine="0"/>
            </w:pPr>
            <w:r>
              <w:rPr>
                <w:rFonts w:hint="eastAsia"/>
              </w:rPr>
              <w:t>o</w:t>
            </w:r>
            <w:r w:rsidR="00CE0C23">
              <w:rPr>
                <w:rFonts w:hint="eastAsia"/>
              </w:rPr>
              <w:t>ta</w:t>
            </w:r>
          </w:p>
        </w:tc>
        <w:tc>
          <w:tcPr>
            <w:tcW w:w="2410" w:type="dxa"/>
          </w:tcPr>
          <w:p w:rsidR="002417CB" w:rsidRDefault="00303A0B" w:rsidP="000D1922">
            <w:pPr>
              <w:pStyle w:val="a8"/>
              <w:ind w:firstLineChars="0" w:firstLine="0"/>
            </w:pPr>
            <w:r>
              <w:rPr>
                <w:rFonts w:hint="eastAsia"/>
              </w:rPr>
              <w:t>设备在线升级</w:t>
            </w:r>
          </w:p>
        </w:tc>
        <w:tc>
          <w:tcPr>
            <w:tcW w:w="4609" w:type="dxa"/>
          </w:tcPr>
          <w:p w:rsidR="002417CB" w:rsidRDefault="008C4B33" w:rsidP="000D1922">
            <w:pPr>
              <w:pStyle w:val="a8"/>
              <w:ind w:firstLineChars="0" w:firstLine="0"/>
            </w:pPr>
            <w:r>
              <w:rPr>
                <w:rFonts w:hint="eastAsia"/>
              </w:rPr>
              <w:t>云端下发设备升级包到本地小系统</w:t>
            </w:r>
          </w:p>
        </w:tc>
      </w:tr>
    </w:tbl>
    <w:p w:rsidR="00612F9B" w:rsidRDefault="00612F9B" w:rsidP="00CF2213"/>
    <w:p w:rsidR="00B01F84" w:rsidRPr="00A70B49" w:rsidRDefault="00B01F84" w:rsidP="002C0B35">
      <w:pPr>
        <w:ind w:firstLine="420"/>
        <w:rPr>
          <w:b/>
        </w:rPr>
      </w:pPr>
      <w:r w:rsidRPr="00A70B49">
        <w:rPr>
          <w:rFonts w:hint="eastAsia"/>
          <w:b/>
        </w:rPr>
        <w:t>调用介绍</w:t>
      </w:r>
    </w:p>
    <w:p w:rsidR="00B01F84" w:rsidRDefault="00B01F84" w:rsidP="00B01F84">
      <w:r>
        <w:rPr>
          <w:rFonts w:hint="eastAsia"/>
        </w:rPr>
        <w:tab/>
      </w:r>
      <w:r>
        <w:rPr>
          <w:rFonts w:hint="eastAsia"/>
        </w:rPr>
        <w:t>设备网关服务作为云端数据出入口，客户端需要</w:t>
      </w:r>
      <w:r w:rsidR="00282156">
        <w:rPr>
          <w:rFonts w:hint="eastAsia"/>
        </w:rPr>
        <w:t>通过长连接</w:t>
      </w:r>
      <w:r w:rsidR="006479D6">
        <w:rPr>
          <w:rFonts w:hint="eastAsia"/>
        </w:rPr>
        <w:t>接收来自</w:t>
      </w:r>
      <w:r w:rsidR="00BD58C6">
        <w:rPr>
          <w:rFonts w:hint="eastAsia"/>
        </w:rPr>
        <w:t>云</w:t>
      </w:r>
      <w:r w:rsidR="006479D6">
        <w:rPr>
          <w:rFonts w:hint="eastAsia"/>
        </w:rPr>
        <w:t>端的命令，并</w:t>
      </w:r>
      <w:r w:rsidR="00A7014C">
        <w:rPr>
          <w:rFonts w:hint="eastAsia"/>
        </w:rPr>
        <w:t>返回</w:t>
      </w:r>
      <w:r w:rsidR="00BD58C6">
        <w:rPr>
          <w:rFonts w:hint="eastAsia"/>
        </w:rPr>
        <w:t>云端需要的数据</w:t>
      </w:r>
      <w:r>
        <w:rPr>
          <w:rFonts w:hint="eastAsia"/>
        </w:rPr>
        <w:t>。</w:t>
      </w:r>
    </w:p>
    <w:p w:rsidR="00B01F84" w:rsidRDefault="00B01F84" w:rsidP="00B01F84"/>
    <w:p w:rsidR="00B01F84" w:rsidRPr="00353CE9" w:rsidRDefault="00B01F84" w:rsidP="00B01F84">
      <w:pPr>
        <w:rPr>
          <w:b/>
        </w:rPr>
      </w:pPr>
      <w:r>
        <w:rPr>
          <w:rFonts w:hint="eastAsia"/>
        </w:rPr>
        <w:tab/>
      </w:r>
      <w:r w:rsidRPr="00A70B49">
        <w:rPr>
          <w:rFonts w:hint="eastAsia"/>
          <w:b/>
        </w:rPr>
        <w:t>系统级参数</w:t>
      </w:r>
    </w:p>
    <w:tbl>
      <w:tblPr>
        <w:tblStyle w:val="a7"/>
        <w:tblW w:w="0" w:type="auto"/>
        <w:tblInd w:w="598" w:type="dxa"/>
        <w:tblLook w:val="04A0" w:firstRow="1" w:lastRow="0" w:firstColumn="1" w:lastColumn="0" w:noHBand="0" w:noVBand="1"/>
      </w:tblPr>
      <w:tblGrid>
        <w:gridCol w:w="1892"/>
        <w:gridCol w:w="1587"/>
        <w:gridCol w:w="1560"/>
        <w:gridCol w:w="4325"/>
      </w:tblGrid>
      <w:tr w:rsidR="00B01F84" w:rsidTr="00A70B49">
        <w:tc>
          <w:tcPr>
            <w:tcW w:w="1892" w:type="dxa"/>
          </w:tcPr>
          <w:p w:rsidR="00B01F84" w:rsidRPr="002E176C" w:rsidRDefault="00B01F84" w:rsidP="00A70B49">
            <w:pPr>
              <w:pStyle w:val="a8"/>
              <w:ind w:firstLineChars="0" w:firstLine="0"/>
              <w:jc w:val="center"/>
              <w:rPr>
                <w:b/>
              </w:rPr>
            </w:pPr>
            <w:r w:rsidRPr="002E176C">
              <w:rPr>
                <w:rFonts w:hint="eastAsia"/>
                <w:b/>
              </w:rPr>
              <w:t>名称</w:t>
            </w:r>
          </w:p>
        </w:tc>
        <w:tc>
          <w:tcPr>
            <w:tcW w:w="1587" w:type="dxa"/>
          </w:tcPr>
          <w:p w:rsidR="00B01F84" w:rsidRPr="00E7222C" w:rsidRDefault="00B01F84" w:rsidP="00A70B49">
            <w:pPr>
              <w:pStyle w:val="a8"/>
              <w:ind w:firstLineChars="0" w:firstLine="0"/>
              <w:jc w:val="center"/>
              <w:rPr>
                <w:b/>
              </w:rPr>
            </w:pPr>
            <w:r w:rsidRPr="00E7222C">
              <w:rPr>
                <w:rFonts w:hint="eastAsia"/>
                <w:b/>
              </w:rPr>
              <w:t>类型</w:t>
            </w:r>
          </w:p>
        </w:tc>
        <w:tc>
          <w:tcPr>
            <w:tcW w:w="1560" w:type="dxa"/>
          </w:tcPr>
          <w:p w:rsidR="00B01F84" w:rsidRPr="001F3E8F" w:rsidRDefault="00B01F84" w:rsidP="00A70B49">
            <w:pPr>
              <w:pStyle w:val="a8"/>
              <w:ind w:firstLineChars="0" w:firstLine="0"/>
              <w:jc w:val="center"/>
              <w:rPr>
                <w:b/>
              </w:rPr>
            </w:pPr>
            <w:r w:rsidRPr="00E7222C">
              <w:rPr>
                <w:rFonts w:hint="eastAsia"/>
                <w:b/>
              </w:rPr>
              <w:t>是否必须</w:t>
            </w:r>
          </w:p>
        </w:tc>
        <w:tc>
          <w:tcPr>
            <w:tcW w:w="4325" w:type="dxa"/>
          </w:tcPr>
          <w:p w:rsidR="00B01F84" w:rsidRPr="00A70B49" w:rsidRDefault="00B01F84" w:rsidP="00A70B49">
            <w:pPr>
              <w:pStyle w:val="a8"/>
              <w:ind w:firstLineChars="0" w:firstLine="0"/>
              <w:jc w:val="center"/>
              <w:rPr>
                <w:b/>
              </w:rPr>
            </w:pPr>
            <w:r w:rsidRPr="00A70B49">
              <w:rPr>
                <w:rFonts w:hint="eastAsia"/>
                <w:b/>
              </w:rPr>
              <w:t>描述</w:t>
            </w:r>
          </w:p>
        </w:tc>
      </w:tr>
      <w:tr w:rsidR="00B01F84" w:rsidTr="00A70B49">
        <w:tc>
          <w:tcPr>
            <w:tcW w:w="1892" w:type="dxa"/>
          </w:tcPr>
          <w:p w:rsidR="00B01F84" w:rsidRPr="00A70B49" w:rsidRDefault="00B01F84" w:rsidP="00A70B49">
            <w:r w:rsidRPr="00A70B49">
              <w:rPr>
                <w:rFonts w:hint="eastAsia"/>
              </w:rPr>
              <w:t>method</w:t>
            </w:r>
          </w:p>
        </w:tc>
        <w:tc>
          <w:tcPr>
            <w:tcW w:w="1587" w:type="dxa"/>
          </w:tcPr>
          <w:p w:rsidR="00B01F84" w:rsidRPr="00A70B49" w:rsidRDefault="00B01F84" w:rsidP="00A70B49">
            <w:r w:rsidRPr="00A70B49">
              <w:rPr>
                <w:rFonts w:hint="eastAsia"/>
              </w:rPr>
              <w:t>String</w:t>
            </w:r>
          </w:p>
        </w:tc>
        <w:tc>
          <w:tcPr>
            <w:tcW w:w="1560" w:type="dxa"/>
          </w:tcPr>
          <w:p w:rsidR="00B01F84" w:rsidRPr="00A70B49" w:rsidRDefault="00B01F84" w:rsidP="00A70B49">
            <w:r w:rsidRPr="00A70B49">
              <w:rPr>
                <w:rFonts w:hint="eastAsia"/>
              </w:rPr>
              <w:t>是</w:t>
            </w:r>
          </w:p>
        </w:tc>
        <w:tc>
          <w:tcPr>
            <w:tcW w:w="4325" w:type="dxa"/>
          </w:tcPr>
          <w:p w:rsidR="00B01F84" w:rsidRPr="00A70B49" w:rsidRDefault="00B01F84" w:rsidP="00A70B49">
            <w:r>
              <w:rPr>
                <w:rFonts w:hint="eastAsia"/>
              </w:rPr>
              <w:t>云端服务接口名</w:t>
            </w:r>
          </w:p>
        </w:tc>
      </w:tr>
      <w:tr w:rsidR="00B01F84" w:rsidTr="00A70B49">
        <w:tc>
          <w:tcPr>
            <w:tcW w:w="1892" w:type="dxa"/>
          </w:tcPr>
          <w:p w:rsidR="00B01F84" w:rsidRPr="00A70B49" w:rsidRDefault="00B01F84" w:rsidP="00A70B49">
            <w:r w:rsidRPr="00A70B49">
              <w:t>version</w:t>
            </w:r>
          </w:p>
        </w:tc>
        <w:tc>
          <w:tcPr>
            <w:tcW w:w="1587" w:type="dxa"/>
          </w:tcPr>
          <w:p w:rsidR="00B01F84" w:rsidRPr="00A70B49" w:rsidRDefault="00B01F84" w:rsidP="00A70B49">
            <w:r w:rsidRPr="00A70B49">
              <w:rPr>
                <w:rFonts w:hint="eastAsia"/>
              </w:rPr>
              <w:t>String</w:t>
            </w:r>
          </w:p>
        </w:tc>
        <w:tc>
          <w:tcPr>
            <w:tcW w:w="1560" w:type="dxa"/>
          </w:tcPr>
          <w:p w:rsidR="00B01F84" w:rsidRPr="00A70B49" w:rsidRDefault="00B01F84" w:rsidP="00A70B49">
            <w:r w:rsidRPr="00A70B49">
              <w:rPr>
                <w:rFonts w:hint="eastAsia"/>
              </w:rPr>
              <w:t>是</w:t>
            </w:r>
          </w:p>
        </w:tc>
        <w:tc>
          <w:tcPr>
            <w:tcW w:w="4325" w:type="dxa"/>
          </w:tcPr>
          <w:p w:rsidR="00B01F84" w:rsidRPr="00A70B49" w:rsidRDefault="00B01F84" w:rsidP="00A70B49">
            <w:r>
              <w:rPr>
                <w:rFonts w:hint="eastAsia"/>
              </w:rPr>
              <w:t>服务协议版本，可选</w:t>
            </w:r>
            <w:r>
              <w:rPr>
                <w:rFonts w:hint="eastAsia"/>
              </w:rPr>
              <w:t>:1.0</w:t>
            </w:r>
          </w:p>
        </w:tc>
      </w:tr>
      <w:tr w:rsidR="00B01F84" w:rsidTr="00A70B49">
        <w:tc>
          <w:tcPr>
            <w:tcW w:w="1892" w:type="dxa"/>
          </w:tcPr>
          <w:p w:rsidR="00B01F84" w:rsidRPr="00A70B49" w:rsidRDefault="00B01F84" w:rsidP="00A70B49">
            <w:r w:rsidRPr="00A70B49">
              <w:t>timestamp</w:t>
            </w:r>
          </w:p>
        </w:tc>
        <w:tc>
          <w:tcPr>
            <w:tcW w:w="1587" w:type="dxa"/>
          </w:tcPr>
          <w:p w:rsidR="00B01F84" w:rsidRPr="00A70B49" w:rsidRDefault="00B01F84" w:rsidP="00A70B49">
            <w:r w:rsidRPr="00A70B49">
              <w:rPr>
                <w:rFonts w:hint="eastAsia"/>
              </w:rPr>
              <w:t>String</w:t>
            </w:r>
          </w:p>
        </w:tc>
        <w:tc>
          <w:tcPr>
            <w:tcW w:w="1560" w:type="dxa"/>
          </w:tcPr>
          <w:p w:rsidR="00B01F84" w:rsidRPr="00A70B49" w:rsidRDefault="00B01F84" w:rsidP="00A70B49">
            <w:r w:rsidRPr="00A70B49">
              <w:rPr>
                <w:rFonts w:hint="eastAsia"/>
              </w:rPr>
              <w:t>是</w:t>
            </w:r>
          </w:p>
        </w:tc>
        <w:tc>
          <w:tcPr>
            <w:tcW w:w="4325" w:type="dxa"/>
          </w:tcPr>
          <w:p w:rsidR="00B01F84" w:rsidRPr="00A70B49" w:rsidRDefault="00B01F84" w:rsidP="00A70B49">
            <w:r>
              <w:rPr>
                <w:rFonts w:hint="eastAsia"/>
              </w:rPr>
              <w:t>时间戳，格式：</w:t>
            </w:r>
            <w:r w:rsidRPr="00722311">
              <w:t>yyyy-MM-dd'T'HH:mm:ss.SSSZ</w:t>
            </w:r>
          </w:p>
        </w:tc>
      </w:tr>
    </w:tbl>
    <w:p w:rsidR="00B01F84" w:rsidRPr="00A70B49" w:rsidRDefault="00B01F84" w:rsidP="00B01F84">
      <w:pPr>
        <w:rPr>
          <w:b/>
        </w:rPr>
      </w:pPr>
    </w:p>
    <w:p w:rsidR="00B01F84" w:rsidRPr="00EB53EC" w:rsidRDefault="00B01F84" w:rsidP="00CF2213"/>
    <w:p w:rsidR="00B57A37" w:rsidRDefault="00BF5816" w:rsidP="00715C52">
      <w:pPr>
        <w:pStyle w:val="1"/>
        <w:numPr>
          <w:ilvl w:val="0"/>
          <w:numId w:val="4"/>
        </w:numPr>
        <w:rPr>
          <w:rFonts w:ascii="微软雅黑" w:eastAsia="微软雅黑" w:hAnsi="微软雅黑"/>
          <w:sz w:val="30"/>
          <w:szCs w:val="30"/>
        </w:rPr>
      </w:pPr>
      <w:bookmarkStart w:id="5" w:name="_Toc418094405"/>
      <w:r>
        <w:rPr>
          <w:rFonts w:ascii="微软雅黑" w:eastAsia="微软雅黑" w:hAnsi="微软雅黑" w:hint="eastAsia"/>
          <w:sz w:val="30"/>
          <w:szCs w:val="30"/>
        </w:rPr>
        <w:t>服务流程及说明</w:t>
      </w:r>
      <w:bookmarkEnd w:id="5"/>
    </w:p>
    <w:p w:rsidR="00715C52" w:rsidRDefault="008434E6" w:rsidP="00867D85">
      <w:pPr>
        <w:pStyle w:val="2"/>
      </w:pPr>
      <w:bookmarkStart w:id="6" w:name="_Toc418094406"/>
      <w:r>
        <w:rPr>
          <w:rFonts w:hint="eastAsia"/>
        </w:rPr>
        <w:t>更新网络拓扑</w:t>
      </w:r>
      <w:bookmarkEnd w:id="6"/>
    </w:p>
    <w:p w:rsidR="00C965C1" w:rsidRDefault="00C965C1" w:rsidP="00C965C1">
      <w:pPr>
        <w:ind w:firstLine="420"/>
      </w:pPr>
      <w:r w:rsidRPr="00D031D9">
        <w:rPr>
          <w:rFonts w:hint="eastAsia"/>
        </w:rPr>
        <w:t>本地小系统在第一次</w:t>
      </w:r>
      <w:r>
        <w:rPr>
          <w:rFonts w:hint="eastAsia"/>
        </w:rPr>
        <w:t>配置</w:t>
      </w:r>
      <w:r w:rsidRPr="00D031D9">
        <w:rPr>
          <w:rFonts w:hint="eastAsia"/>
        </w:rPr>
        <w:t>联网</w:t>
      </w:r>
      <w:r>
        <w:rPr>
          <w:rFonts w:hint="eastAsia"/>
        </w:rPr>
        <w:t>后</w:t>
      </w:r>
      <w:r w:rsidRPr="00D031D9">
        <w:rPr>
          <w:rFonts w:hint="eastAsia"/>
        </w:rPr>
        <w:t>，或者增加</w:t>
      </w:r>
      <w:r w:rsidRPr="00D031D9">
        <w:rPr>
          <w:rFonts w:hint="eastAsia"/>
        </w:rPr>
        <w:t>SP</w:t>
      </w:r>
      <w:r>
        <w:rPr>
          <w:rFonts w:hint="eastAsia"/>
        </w:rPr>
        <w:t>或</w:t>
      </w:r>
      <w:r w:rsidRPr="00D031D9">
        <w:rPr>
          <w:rFonts w:hint="eastAsia"/>
        </w:rPr>
        <w:t>SD</w:t>
      </w:r>
      <w:r>
        <w:rPr>
          <w:rFonts w:hint="eastAsia"/>
        </w:rPr>
        <w:t>后</w:t>
      </w:r>
      <w:r w:rsidRPr="00D031D9">
        <w:rPr>
          <w:rFonts w:hint="eastAsia"/>
        </w:rPr>
        <w:t>，需要向云端同步小系统的网络拓扑结构。</w:t>
      </w:r>
    </w:p>
    <w:p w:rsidR="00C965C1" w:rsidRDefault="00C965C1" w:rsidP="00C965C1">
      <w:r>
        <w:rPr>
          <w:rFonts w:hint="eastAsia"/>
        </w:rPr>
        <w:t>如本地网络拓扑更新时，本地小系统和云端没有连接，本地小系统需保存网络的更新，在下次联网时，将断网期间的网络拓扑变化全部更新到云端。</w:t>
      </w:r>
    </w:p>
    <w:p w:rsidR="00C965C1" w:rsidRPr="00C965C1" w:rsidRDefault="00C965C1" w:rsidP="00C965C1"/>
    <w:p w:rsidR="00B200BA" w:rsidRPr="000A1238" w:rsidRDefault="00B200BA" w:rsidP="00B200BA">
      <w:pPr>
        <w:rPr>
          <w:b/>
        </w:rPr>
      </w:pPr>
      <w:r w:rsidRPr="000A1238">
        <w:rPr>
          <w:rFonts w:hint="eastAsia"/>
          <w:b/>
        </w:rPr>
        <w:t>场景描述</w:t>
      </w:r>
    </w:p>
    <w:p w:rsidR="00B200BA" w:rsidRDefault="00B200BA" w:rsidP="00B200BA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小系统注册</w:t>
      </w:r>
    </w:p>
    <w:p w:rsidR="00B200BA" w:rsidRDefault="00B200BA" w:rsidP="00B200BA">
      <w:pPr>
        <w:pStyle w:val="a8"/>
        <w:ind w:left="420" w:firstLineChars="0"/>
      </w:pPr>
      <w:r>
        <w:rPr>
          <w:rFonts w:hint="eastAsia"/>
        </w:rPr>
        <w:t>当用户配置智点接入互联网后，小系统会向云端注册并建立长连接。建立连接后，本地小系统调</w:t>
      </w:r>
      <w:r>
        <w:rPr>
          <w:rFonts w:hint="eastAsia"/>
        </w:rPr>
        <w:lastRenderedPageBreak/>
        <w:t>用云端更新网络拓扑服务并上报本地小系统中的</w:t>
      </w:r>
      <w:r>
        <w:rPr>
          <w:rFonts w:hint="eastAsia"/>
        </w:rPr>
        <w:t>SP</w:t>
      </w:r>
      <w:r>
        <w:rPr>
          <w:rFonts w:hint="eastAsia"/>
        </w:rPr>
        <w:t>、</w:t>
      </w:r>
      <w:r>
        <w:rPr>
          <w:rFonts w:hint="eastAsia"/>
        </w:rPr>
        <w:t>SD</w:t>
      </w:r>
      <w:r>
        <w:rPr>
          <w:rFonts w:hint="eastAsia"/>
        </w:rPr>
        <w:t>等信息。云端根据本地小系统上报的数据，新建（注册）小系统，激活设备并返回小系统的标示。</w:t>
      </w:r>
    </w:p>
    <w:p w:rsidR="00D156D4" w:rsidRDefault="00D156D4" w:rsidP="00B200BA">
      <w:pPr>
        <w:pStyle w:val="a8"/>
        <w:ind w:left="420" w:firstLineChars="0"/>
      </w:pPr>
    </w:p>
    <w:p w:rsidR="00EE7F1C" w:rsidRPr="00EE7F1C" w:rsidRDefault="00EE7F1C" w:rsidP="00B200BA">
      <w:pPr>
        <w:pStyle w:val="a8"/>
        <w:ind w:left="420" w:firstLineChars="0"/>
        <w:rPr>
          <w:b/>
        </w:rPr>
      </w:pPr>
      <w:r w:rsidRPr="00EE7F1C">
        <w:rPr>
          <w:rFonts w:hint="eastAsia"/>
          <w:b/>
        </w:rPr>
        <w:t>服务流程</w:t>
      </w:r>
    </w:p>
    <w:p w:rsidR="00B200BA" w:rsidRDefault="00B200BA" w:rsidP="00B200BA">
      <w:r>
        <w:object w:dxaOrig="10776" w:dyaOrig="9032">
          <v:shape id="_x0000_i1026" type="#_x0000_t75" style="width:486.75pt;height:408.15pt" o:ole="">
            <v:imagedata r:id="rId11" o:title=""/>
          </v:shape>
          <o:OLEObject Type="Embed" ProgID="Visio.Drawing.11" ShapeID="_x0000_i1026" DrawAspect="Content" ObjectID="_1491923033" r:id="rId12"/>
        </w:object>
      </w:r>
    </w:p>
    <w:p w:rsidR="00B200BA" w:rsidRDefault="00B200BA" w:rsidP="00B200BA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小系统内部组网</w:t>
      </w:r>
    </w:p>
    <w:p w:rsidR="00B200BA" w:rsidRDefault="00B200BA" w:rsidP="00B200BA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小系统向云端发起连接请求，云端将对连接进行安全验证。如发生非法连接请求，云端就断开和客户端的连接。请求合法则建立长连接</w:t>
      </w:r>
    </w:p>
    <w:p w:rsidR="00B200BA" w:rsidRDefault="00B200BA" w:rsidP="00B200BA">
      <w:pPr>
        <w:pStyle w:val="a8"/>
        <w:ind w:left="840" w:firstLineChars="0" w:firstLine="0"/>
      </w:pPr>
      <w:r w:rsidRPr="00A93EAC">
        <w:rPr>
          <w:rFonts w:hint="eastAsia"/>
          <w:color w:val="FF0000"/>
        </w:rPr>
        <w:t>鉴权</w:t>
      </w:r>
      <w:r>
        <w:rPr>
          <w:rFonts w:hint="eastAsia"/>
          <w:color w:val="FF0000"/>
        </w:rPr>
        <w:t>及</w:t>
      </w:r>
      <w:r w:rsidRPr="00A93EAC">
        <w:rPr>
          <w:rFonts w:hint="eastAsia"/>
          <w:color w:val="FF0000"/>
        </w:rPr>
        <w:t>加密方案详见</w:t>
      </w:r>
      <w:r>
        <w:rPr>
          <w:color w:val="FF0000"/>
        </w:rPr>
        <w:t>”</w:t>
      </w:r>
      <w:r>
        <w:rPr>
          <w:rFonts w:hint="eastAsia"/>
          <w:color w:val="FF0000"/>
        </w:rPr>
        <w:t>七</w:t>
      </w:r>
      <w:r>
        <w:rPr>
          <w:rFonts w:hint="eastAsia"/>
          <w:color w:val="FF0000"/>
        </w:rPr>
        <w:t>-</w:t>
      </w:r>
      <w:r>
        <w:rPr>
          <w:rFonts w:hint="eastAsia"/>
          <w:color w:val="FF0000"/>
        </w:rPr>
        <w:t>长连接鉴权及加密</w:t>
      </w:r>
      <w:r>
        <w:rPr>
          <w:color w:val="FF0000"/>
        </w:rPr>
        <w:t>”</w:t>
      </w:r>
      <w:r w:rsidRPr="00A93EAC">
        <w:rPr>
          <w:rFonts w:hint="eastAsia"/>
          <w:color w:val="FF0000"/>
        </w:rPr>
        <w:t>。</w:t>
      </w:r>
    </w:p>
    <w:p w:rsidR="00B200BA" w:rsidRDefault="00B200BA" w:rsidP="00B200BA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建立长连接后，小系统将上报组网拓扑信息，包括</w:t>
      </w:r>
      <w:r>
        <w:rPr>
          <w:rFonts w:hint="eastAsia"/>
        </w:rPr>
        <w:t>SP</w:t>
      </w:r>
      <w:r>
        <w:rPr>
          <w:rFonts w:hint="eastAsia"/>
        </w:rPr>
        <w:t>和</w:t>
      </w:r>
      <w:r>
        <w:rPr>
          <w:rFonts w:hint="eastAsia"/>
        </w:rPr>
        <w:t>SD</w:t>
      </w:r>
      <w:r>
        <w:rPr>
          <w:rFonts w:hint="eastAsia"/>
        </w:rPr>
        <w:t>的信息，并获取到</w:t>
      </w:r>
      <w:r>
        <w:rPr>
          <w:rFonts w:hint="eastAsia"/>
        </w:rPr>
        <w:t>Area_Id</w:t>
      </w:r>
    </w:p>
    <w:p w:rsidR="00B200BA" w:rsidRDefault="00B200BA" w:rsidP="00B200BA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设备网关新建本地小系统（</w:t>
      </w:r>
      <w:r>
        <w:rPr>
          <w:rFonts w:hint="eastAsia"/>
        </w:rPr>
        <w:t>Area</w:t>
      </w:r>
      <w:r>
        <w:rPr>
          <w:rFonts w:hint="eastAsia"/>
        </w:rPr>
        <w:t>），完成小系统注册，生成</w:t>
      </w:r>
      <w:r>
        <w:rPr>
          <w:rFonts w:hint="eastAsia"/>
        </w:rPr>
        <w:t>Area_Id</w:t>
      </w:r>
    </w:p>
    <w:p w:rsidR="00B200BA" w:rsidRDefault="00B200BA" w:rsidP="00B200BA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设备网关创建网络拓扑结构，并保存</w:t>
      </w:r>
    </w:p>
    <w:p w:rsidR="00B200BA" w:rsidRPr="004B15F9" w:rsidRDefault="00B200BA" w:rsidP="00B200BA">
      <w:pPr>
        <w:pStyle w:val="a8"/>
        <w:ind w:left="840" w:firstLineChars="0" w:firstLine="0"/>
        <w:rPr>
          <w:color w:val="0070C0"/>
        </w:rPr>
      </w:pPr>
      <w:r w:rsidRPr="004B15F9">
        <w:rPr>
          <w:rFonts w:hint="eastAsia"/>
          <w:color w:val="0070C0"/>
        </w:rPr>
        <w:t>如本地小系统注册时，网络内不存在</w:t>
      </w:r>
      <w:r w:rsidRPr="004B15F9">
        <w:rPr>
          <w:rFonts w:hint="eastAsia"/>
          <w:color w:val="0070C0"/>
        </w:rPr>
        <w:t>SD</w:t>
      </w:r>
      <w:r w:rsidRPr="004B15F9">
        <w:rPr>
          <w:rFonts w:hint="eastAsia"/>
          <w:color w:val="0070C0"/>
        </w:rPr>
        <w:t>，则跳过</w:t>
      </w:r>
      <w:r w:rsidRPr="004B15F9">
        <w:rPr>
          <w:rFonts w:hint="eastAsia"/>
          <w:color w:val="0070C0"/>
        </w:rPr>
        <w:t>6</w:t>
      </w:r>
      <w:r w:rsidRPr="004B15F9">
        <w:rPr>
          <w:rFonts w:hint="eastAsia"/>
          <w:color w:val="0070C0"/>
        </w:rPr>
        <w:t>、</w:t>
      </w:r>
      <w:r w:rsidRPr="004B15F9">
        <w:rPr>
          <w:rFonts w:hint="eastAsia"/>
          <w:color w:val="0070C0"/>
        </w:rPr>
        <w:t>7</w:t>
      </w:r>
      <w:r w:rsidRPr="004B15F9">
        <w:rPr>
          <w:rFonts w:hint="eastAsia"/>
          <w:color w:val="0070C0"/>
        </w:rPr>
        <w:t>、</w:t>
      </w:r>
      <w:r w:rsidRPr="004B15F9">
        <w:rPr>
          <w:rFonts w:hint="eastAsia"/>
          <w:color w:val="0070C0"/>
        </w:rPr>
        <w:t>8</w:t>
      </w:r>
      <w:r w:rsidRPr="004B15F9">
        <w:rPr>
          <w:rFonts w:hint="eastAsia"/>
          <w:color w:val="0070C0"/>
        </w:rPr>
        <w:t>步</w:t>
      </w:r>
    </w:p>
    <w:p w:rsidR="00B200BA" w:rsidRDefault="00B200BA" w:rsidP="00B200BA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设备网关异步调用智能云服务激活设备</w:t>
      </w:r>
    </w:p>
    <w:p w:rsidR="00B200BA" w:rsidRDefault="00B200BA" w:rsidP="00B200BA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对小系统上报的设备在云端进行激活处理</w:t>
      </w:r>
    </w:p>
    <w:p w:rsidR="00B200BA" w:rsidRDefault="00B200BA" w:rsidP="00B200BA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将第</w:t>
      </w:r>
      <w:r>
        <w:rPr>
          <w:rFonts w:hint="eastAsia"/>
        </w:rPr>
        <w:t>7</w:t>
      </w:r>
      <w:r>
        <w:rPr>
          <w:rFonts w:hint="eastAsia"/>
        </w:rPr>
        <w:t>步激活的设备与小系统在云端进行关联绑定</w:t>
      </w:r>
    </w:p>
    <w:p w:rsidR="00B200BA" w:rsidRDefault="00B200BA" w:rsidP="00B200BA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本地小系统将从云端获得的</w:t>
      </w:r>
      <w:r>
        <w:rPr>
          <w:rFonts w:hint="eastAsia"/>
        </w:rPr>
        <w:t>Area_Id</w:t>
      </w:r>
      <w:r>
        <w:rPr>
          <w:rFonts w:hint="eastAsia"/>
        </w:rPr>
        <w:t>保存在本地。之后与云端的交互都需要带上此</w:t>
      </w:r>
      <w:r>
        <w:rPr>
          <w:rFonts w:hint="eastAsia"/>
        </w:rPr>
        <w:t>Id</w:t>
      </w:r>
    </w:p>
    <w:p w:rsidR="00B200BA" w:rsidRDefault="00B200BA" w:rsidP="00B200BA">
      <w:pPr>
        <w:ind w:left="420"/>
      </w:pPr>
    </w:p>
    <w:p w:rsidR="00B200BA" w:rsidRDefault="00B200BA" w:rsidP="00B200BA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小系统内添加设备</w:t>
      </w:r>
    </w:p>
    <w:p w:rsidR="00B200BA" w:rsidRDefault="00B200BA" w:rsidP="00B200BA">
      <w:pPr>
        <w:pStyle w:val="a8"/>
        <w:ind w:left="420" w:firstLineChars="0" w:firstLine="0"/>
      </w:pPr>
      <w:r>
        <w:rPr>
          <w:rFonts w:hint="eastAsia"/>
        </w:rPr>
        <w:t>本地小系统内添加设备（</w:t>
      </w:r>
      <w:r>
        <w:rPr>
          <w:rFonts w:hint="eastAsia"/>
        </w:rPr>
        <w:t>SP</w:t>
      </w:r>
      <w:r>
        <w:rPr>
          <w:rFonts w:hint="eastAsia"/>
        </w:rPr>
        <w:t>或</w:t>
      </w:r>
      <w:r>
        <w:rPr>
          <w:rFonts w:hint="eastAsia"/>
        </w:rPr>
        <w:t>SD</w:t>
      </w:r>
      <w:r>
        <w:rPr>
          <w:rFonts w:hint="eastAsia"/>
        </w:rPr>
        <w:t>）后，小系统同步云端添加设备。</w:t>
      </w:r>
    </w:p>
    <w:p w:rsidR="00B200BA" w:rsidRDefault="00B200BA" w:rsidP="00B200BA">
      <w:pPr>
        <w:pStyle w:val="a8"/>
        <w:ind w:left="420" w:firstLineChars="0" w:firstLine="0"/>
      </w:pPr>
      <w:r>
        <w:object w:dxaOrig="10267" w:dyaOrig="6763">
          <v:shape id="_x0000_i1027" type="#_x0000_t75" style="width:487.75pt;height:321.45pt" o:ole="">
            <v:imagedata r:id="rId13" o:title=""/>
          </v:shape>
          <o:OLEObject Type="Embed" ProgID="Visio.Drawing.11" ShapeID="_x0000_i1027" DrawAspect="Content" ObjectID="_1491923034" r:id="rId14"/>
        </w:object>
      </w:r>
    </w:p>
    <w:p w:rsidR="00B200BA" w:rsidRDefault="00B200BA" w:rsidP="00B200BA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小系统内部组网，获取到已添加的设备信息</w:t>
      </w:r>
    </w:p>
    <w:p w:rsidR="00B200BA" w:rsidRDefault="00B200BA" w:rsidP="00B200BA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小系统上报内部的设备增量信息</w:t>
      </w:r>
    </w:p>
    <w:p w:rsidR="00B200BA" w:rsidRDefault="00B200BA" w:rsidP="00B200BA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设备网关更新小系统的网络拓扑结构图。</w:t>
      </w:r>
    </w:p>
    <w:p w:rsidR="00B200BA" w:rsidRPr="009E1BB8" w:rsidRDefault="00B200BA" w:rsidP="00B200BA">
      <w:pPr>
        <w:pStyle w:val="a8"/>
        <w:ind w:left="840" w:firstLineChars="0" w:firstLine="0"/>
        <w:rPr>
          <w:color w:val="0070C0"/>
        </w:rPr>
      </w:pPr>
      <w:r w:rsidRPr="009E1BB8">
        <w:rPr>
          <w:rFonts w:hint="eastAsia"/>
          <w:color w:val="0070C0"/>
        </w:rPr>
        <w:t>当设备网关发现添加的设备仅有</w:t>
      </w:r>
      <w:r w:rsidRPr="009E1BB8">
        <w:rPr>
          <w:rFonts w:hint="eastAsia"/>
          <w:color w:val="0070C0"/>
        </w:rPr>
        <w:t>SP</w:t>
      </w:r>
      <w:r w:rsidRPr="009E1BB8">
        <w:rPr>
          <w:rFonts w:hint="eastAsia"/>
          <w:color w:val="0070C0"/>
        </w:rPr>
        <w:t>时，则跳过</w:t>
      </w:r>
      <w:r w:rsidRPr="009E1BB8">
        <w:rPr>
          <w:rFonts w:hint="eastAsia"/>
          <w:color w:val="0070C0"/>
        </w:rPr>
        <w:t>4</w:t>
      </w:r>
      <w:r w:rsidRPr="009E1BB8">
        <w:rPr>
          <w:rFonts w:hint="eastAsia"/>
          <w:color w:val="0070C0"/>
        </w:rPr>
        <w:t>、</w:t>
      </w:r>
      <w:r w:rsidRPr="009E1BB8">
        <w:rPr>
          <w:rFonts w:hint="eastAsia"/>
          <w:color w:val="0070C0"/>
        </w:rPr>
        <w:t>5</w:t>
      </w:r>
      <w:r w:rsidRPr="009E1BB8">
        <w:rPr>
          <w:rFonts w:hint="eastAsia"/>
          <w:color w:val="0070C0"/>
        </w:rPr>
        <w:t>、</w:t>
      </w:r>
      <w:r w:rsidRPr="009E1BB8">
        <w:rPr>
          <w:rFonts w:hint="eastAsia"/>
          <w:color w:val="0070C0"/>
        </w:rPr>
        <w:t>6</w:t>
      </w:r>
      <w:r w:rsidRPr="009E1BB8">
        <w:rPr>
          <w:rFonts w:hint="eastAsia"/>
          <w:color w:val="0070C0"/>
        </w:rPr>
        <w:t>步</w:t>
      </w:r>
    </w:p>
    <w:p w:rsidR="00B200BA" w:rsidRDefault="00B200BA" w:rsidP="00B200BA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设备网关异步通知智能云，执行添加设备服务</w:t>
      </w:r>
    </w:p>
    <w:p w:rsidR="00B200BA" w:rsidRDefault="00B200BA" w:rsidP="00B200BA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对小系统上报的增量设备在云端进行激活处理</w:t>
      </w:r>
    </w:p>
    <w:p w:rsidR="00B200BA" w:rsidRPr="00446336" w:rsidRDefault="00B200BA" w:rsidP="00B200BA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将第</w:t>
      </w:r>
      <w:r>
        <w:rPr>
          <w:rFonts w:hint="eastAsia"/>
        </w:rPr>
        <w:t>5</w:t>
      </w:r>
      <w:r>
        <w:rPr>
          <w:rFonts w:hint="eastAsia"/>
        </w:rPr>
        <w:t>步激活的设备与小系统在云端进行关联绑定</w:t>
      </w:r>
    </w:p>
    <w:p w:rsidR="00B200BA" w:rsidRPr="00B200BA" w:rsidRDefault="00B200BA" w:rsidP="00311D94"/>
    <w:p w:rsidR="00A46D13" w:rsidRPr="00901396" w:rsidRDefault="00901396" w:rsidP="006365B9">
      <w:pPr>
        <w:ind w:firstLine="420"/>
        <w:rPr>
          <w:b/>
        </w:rPr>
      </w:pPr>
      <w:r w:rsidRPr="00901396">
        <w:rPr>
          <w:rFonts w:hint="eastAsia"/>
          <w:b/>
        </w:rPr>
        <w:t>服务描述</w:t>
      </w:r>
    </w:p>
    <w:tbl>
      <w:tblPr>
        <w:tblStyle w:val="a7"/>
        <w:tblW w:w="0" w:type="auto"/>
        <w:tblInd w:w="534" w:type="dxa"/>
        <w:tblLook w:val="04A0" w:firstRow="1" w:lastRow="0" w:firstColumn="1" w:lastColumn="0" w:noHBand="0" w:noVBand="1"/>
      </w:tblPr>
      <w:tblGrid>
        <w:gridCol w:w="2409"/>
        <w:gridCol w:w="7019"/>
      </w:tblGrid>
      <w:tr w:rsidR="002B6FC3" w:rsidTr="000D1922">
        <w:tc>
          <w:tcPr>
            <w:tcW w:w="2409" w:type="dxa"/>
          </w:tcPr>
          <w:p w:rsidR="002B6FC3" w:rsidRPr="004E3DFE" w:rsidRDefault="002B6FC3" w:rsidP="000D1922">
            <w:r w:rsidRPr="004E3DFE">
              <w:rPr>
                <w:rFonts w:hint="eastAsia"/>
              </w:rPr>
              <w:t>请求名</w:t>
            </w:r>
          </w:p>
        </w:tc>
        <w:tc>
          <w:tcPr>
            <w:tcW w:w="7019" w:type="dxa"/>
          </w:tcPr>
          <w:p w:rsidR="002B6FC3" w:rsidRPr="004E3DFE" w:rsidRDefault="00E83E57" w:rsidP="000D1922">
            <w:r>
              <w:rPr>
                <w:rFonts w:hint="eastAsia"/>
              </w:rPr>
              <w:t>更新网络拓扑</w:t>
            </w:r>
          </w:p>
        </w:tc>
      </w:tr>
      <w:tr w:rsidR="002B6FC3" w:rsidTr="000D1922">
        <w:tc>
          <w:tcPr>
            <w:tcW w:w="2409" w:type="dxa"/>
          </w:tcPr>
          <w:p w:rsidR="002B6FC3" w:rsidRPr="004E3DFE" w:rsidRDefault="002B6FC3" w:rsidP="000D1922">
            <w:r w:rsidRPr="004E3DFE">
              <w:rPr>
                <w:rFonts w:hint="eastAsia"/>
              </w:rPr>
              <w:t>请求</w:t>
            </w:r>
            <w:r w:rsidRPr="004E3DFE">
              <w:t>method</w:t>
            </w:r>
          </w:p>
        </w:tc>
        <w:tc>
          <w:tcPr>
            <w:tcW w:w="7019" w:type="dxa"/>
          </w:tcPr>
          <w:p w:rsidR="002B6FC3" w:rsidRPr="004E3DFE" w:rsidRDefault="00E83E57" w:rsidP="000D1922">
            <w:r>
              <w:rPr>
                <w:rFonts w:hint="eastAsia"/>
              </w:rPr>
              <w:t>updateTopo</w:t>
            </w:r>
          </w:p>
        </w:tc>
      </w:tr>
      <w:tr w:rsidR="002B6FC3" w:rsidTr="000D1922">
        <w:tc>
          <w:tcPr>
            <w:tcW w:w="2409" w:type="dxa"/>
          </w:tcPr>
          <w:p w:rsidR="002B6FC3" w:rsidRPr="004E3DFE" w:rsidRDefault="002B6FC3" w:rsidP="000D1922">
            <w:r w:rsidRPr="004E3DFE">
              <w:rPr>
                <w:rFonts w:hint="eastAsia"/>
              </w:rPr>
              <w:t>请求格式（</w:t>
            </w:r>
            <w:r w:rsidRPr="004E3DFE">
              <w:rPr>
                <w:rFonts w:hint="eastAsia"/>
              </w:rPr>
              <w:t>JSON</w:t>
            </w:r>
            <w:r w:rsidRPr="004E3DFE">
              <w:rPr>
                <w:rFonts w:hint="eastAsia"/>
              </w:rPr>
              <w:t>）</w:t>
            </w:r>
          </w:p>
        </w:tc>
        <w:tc>
          <w:tcPr>
            <w:tcW w:w="7019" w:type="dxa"/>
          </w:tcPr>
          <w:p w:rsidR="0040002D" w:rsidRDefault="0040002D" w:rsidP="0040002D">
            <w:r>
              <w:t>{</w:t>
            </w:r>
          </w:p>
          <w:p w:rsidR="0040002D" w:rsidRDefault="0040002D" w:rsidP="0040002D">
            <w:r>
              <w:t xml:space="preserve">    "method":"updateTopo",</w:t>
            </w:r>
          </w:p>
          <w:p w:rsidR="0040002D" w:rsidRDefault="0040002D" w:rsidP="0040002D">
            <w:r>
              <w:t xml:space="preserve">    "version":"1.0",</w:t>
            </w:r>
          </w:p>
          <w:p w:rsidR="0040002D" w:rsidRDefault="0040002D" w:rsidP="0040002D">
            <w:r>
              <w:t xml:space="preserve">    "area_id":0,</w:t>
            </w:r>
          </w:p>
          <w:p w:rsidR="0040002D" w:rsidRDefault="0040002D" w:rsidP="0040002D">
            <w:r>
              <w:t xml:space="preserve">    "timestamp":"2015-04-27T15:06:09.123+0800",</w:t>
            </w:r>
          </w:p>
          <w:p w:rsidR="0040002D" w:rsidRDefault="0040002D" w:rsidP="0040002D">
            <w:r>
              <w:lastRenderedPageBreak/>
              <w:t xml:space="preserve">    "spl":[</w:t>
            </w:r>
          </w:p>
          <w:p w:rsidR="0040002D" w:rsidRDefault="0040002D" w:rsidP="0040002D">
            <w:r>
              <w:t xml:space="preserve">        {</w:t>
            </w:r>
          </w:p>
          <w:p w:rsidR="0040002D" w:rsidRDefault="0040002D" w:rsidP="0040002D">
            <w:r>
              <w:t xml:space="preserve">            "sn":"0xffffffffffffffff00000000000000000000000000000001",</w:t>
            </w:r>
          </w:p>
          <w:p w:rsidR="0040002D" w:rsidRDefault="0040002D" w:rsidP="0040002D">
            <w:r>
              <w:t xml:space="preserve">            "device_info":{</w:t>
            </w:r>
          </w:p>
          <w:p w:rsidR="0040002D" w:rsidRDefault="0040002D" w:rsidP="0040002D">
            <w:r>
              <w:t xml:space="preserve">                "mac":"</w:t>
            </w:r>
            <w:r w:rsidR="00D42390" w:rsidRPr="00D42390">
              <w:t>B0-83-FE-6F-E2-0E</w:t>
            </w:r>
            <w:r>
              <w:t>"</w:t>
            </w:r>
          </w:p>
          <w:p w:rsidR="0040002D" w:rsidRDefault="0040002D" w:rsidP="0040002D">
            <w:r>
              <w:t xml:space="preserve">            }</w:t>
            </w:r>
          </w:p>
          <w:p w:rsidR="0040002D" w:rsidRDefault="0040002D" w:rsidP="0040002D">
            <w:r>
              <w:t xml:space="preserve">        }</w:t>
            </w:r>
          </w:p>
          <w:p w:rsidR="0040002D" w:rsidRDefault="0040002D" w:rsidP="0040002D">
            <w:r>
              <w:t xml:space="preserve">    ],</w:t>
            </w:r>
          </w:p>
          <w:p w:rsidR="0040002D" w:rsidRDefault="0040002D" w:rsidP="0040002D">
            <w:r>
              <w:t xml:space="preserve">    "sp":[</w:t>
            </w:r>
          </w:p>
          <w:p w:rsidR="0040002D" w:rsidRDefault="0040002D" w:rsidP="0040002D">
            <w:r>
              <w:t xml:space="preserve">        {</w:t>
            </w:r>
          </w:p>
          <w:p w:rsidR="0040002D" w:rsidRDefault="0040002D" w:rsidP="0040002D">
            <w:r>
              <w:t xml:space="preserve">            "sn":"0xffffffffffffffff00000000000000000000000000000002",</w:t>
            </w:r>
          </w:p>
          <w:p w:rsidR="0040002D" w:rsidRDefault="0040002D" w:rsidP="0040002D">
            <w:r>
              <w:t xml:space="preserve">            "parent_sp":"0xffffffff</w:t>
            </w:r>
            <w:r w:rsidR="00867E63">
              <w:t>ffffffff00000000000000000000</w:t>
            </w:r>
            <w:r>
              <w:t>00000001",</w:t>
            </w:r>
          </w:p>
          <w:p w:rsidR="0040002D" w:rsidRDefault="0040002D" w:rsidP="0040002D">
            <w:r>
              <w:t xml:space="preserve">            "device_info":{</w:t>
            </w:r>
          </w:p>
          <w:p w:rsidR="0040002D" w:rsidRDefault="0040002D" w:rsidP="0040002D">
            <w:r>
              <w:t xml:space="preserve">                "mac":"</w:t>
            </w:r>
            <w:r w:rsidR="00D42390">
              <w:t>B0-83-FE-6F-E2-</w:t>
            </w:r>
            <w:r w:rsidR="00D42390">
              <w:rPr>
                <w:rFonts w:hint="eastAsia"/>
              </w:rPr>
              <w:t>3</w:t>
            </w:r>
            <w:r w:rsidR="00D42390" w:rsidRPr="00D42390">
              <w:t>E</w:t>
            </w:r>
            <w:r>
              <w:t>"</w:t>
            </w:r>
          </w:p>
          <w:p w:rsidR="0040002D" w:rsidRDefault="0040002D" w:rsidP="0040002D">
            <w:r>
              <w:t xml:space="preserve">            }</w:t>
            </w:r>
          </w:p>
          <w:p w:rsidR="0040002D" w:rsidRDefault="0040002D" w:rsidP="0040002D">
            <w:r>
              <w:t xml:space="preserve">        }</w:t>
            </w:r>
          </w:p>
          <w:p w:rsidR="0040002D" w:rsidRDefault="0040002D" w:rsidP="0040002D">
            <w:r>
              <w:t xml:space="preserve">    ],</w:t>
            </w:r>
          </w:p>
          <w:p w:rsidR="0040002D" w:rsidRDefault="0040002D" w:rsidP="0040002D">
            <w:r>
              <w:t xml:space="preserve">    "sd":[</w:t>
            </w:r>
          </w:p>
          <w:p w:rsidR="0040002D" w:rsidRDefault="0040002D" w:rsidP="0040002D">
            <w:r>
              <w:t xml:space="preserve">        {</w:t>
            </w:r>
          </w:p>
          <w:p w:rsidR="0040002D" w:rsidRDefault="0040002D" w:rsidP="0040002D">
            <w:r>
              <w:t xml:space="preserve">            "sn":"0xffffffffffffffff00000000000000000000000000000003",</w:t>
            </w:r>
          </w:p>
          <w:p w:rsidR="0040002D" w:rsidRDefault="0040002D" w:rsidP="0040002D">
            <w:r>
              <w:t xml:space="preserve">            "parent_sp":"0xfffffff</w:t>
            </w:r>
            <w:r w:rsidR="00867E63">
              <w:t>fffffffff000000000000000000</w:t>
            </w:r>
            <w:r>
              <w:t>000000002",</w:t>
            </w:r>
          </w:p>
          <w:p w:rsidR="0040002D" w:rsidRDefault="0040002D" w:rsidP="0040002D">
            <w:r>
              <w:t xml:space="preserve">            "device_info":{</w:t>
            </w:r>
          </w:p>
          <w:p w:rsidR="0040002D" w:rsidRDefault="0040002D" w:rsidP="0040002D">
            <w:r>
              <w:t xml:space="preserve">                "device_type": "",</w:t>
            </w:r>
          </w:p>
          <w:p w:rsidR="0040002D" w:rsidRDefault="0040002D" w:rsidP="0040002D">
            <w:r>
              <w:t xml:space="preserve">                "device_subtype": "",</w:t>
            </w:r>
          </w:p>
          <w:p w:rsidR="0040002D" w:rsidRDefault="0040002D" w:rsidP="0040002D">
            <w:r>
              <w:t xml:space="preserve">                "control_level": "",</w:t>
            </w:r>
          </w:p>
          <w:p w:rsidR="0040002D" w:rsidRDefault="0040002D" w:rsidP="0040002D">
            <w:r>
              <w:t xml:space="preserve">                "third_protocol_id": "",</w:t>
            </w:r>
          </w:p>
          <w:p w:rsidR="0040002D" w:rsidRDefault="0040002D" w:rsidP="0040002D">
            <w:r>
              <w:t xml:space="preserve">                "mac":"</w:t>
            </w:r>
            <w:r w:rsidR="00D42390" w:rsidRPr="00D42390">
              <w:t>B0-83-FE-6F-E2-</w:t>
            </w:r>
            <w:r w:rsidR="00D42390">
              <w:rPr>
                <w:rFonts w:hint="eastAsia"/>
              </w:rPr>
              <w:t>9</w:t>
            </w:r>
            <w:r w:rsidR="00D42390" w:rsidRPr="00D42390">
              <w:t>E</w:t>
            </w:r>
            <w:r>
              <w:t>"</w:t>
            </w:r>
          </w:p>
          <w:p w:rsidR="0040002D" w:rsidRDefault="0040002D" w:rsidP="0040002D">
            <w:r>
              <w:t xml:space="preserve">            }</w:t>
            </w:r>
          </w:p>
          <w:p w:rsidR="0040002D" w:rsidRDefault="0040002D" w:rsidP="0040002D">
            <w:r>
              <w:t xml:space="preserve">        }</w:t>
            </w:r>
          </w:p>
          <w:p w:rsidR="0040002D" w:rsidRDefault="0040002D" w:rsidP="0040002D">
            <w:r>
              <w:t xml:space="preserve">    ]</w:t>
            </w:r>
          </w:p>
          <w:p w:rsidR="002B6FC3" w:rsidRPr="004E3DFE" w:rsidRDefault="0040002D" w:rsidP="0040002D">
            <w:r>
              <w:t>}</w:t>
            </w:r>
          </w:p>
        </w:tc>
      </w:tr>
      <w:tr w:rsidR="002B6FC3" w:rsidTr="000D1922">
        <w:tc>
          <w:tcPr>
            <w:tcW w:w="2409" w:type="dxa"/>
          </w:tcPr>
          <w:p w:rsidR="002B6FC3" w:rsidRPr="004E3DFE" w:rsidRDefault="002B6FC3" w:rsidP="000D1922">
            <w:r w:rsidRPr="004E3DFE">
              <w:rPr>
                <w:rFonts w:hint="eastAsia"/>
              </w:rPr>
              <w:lastRenderedPageBreak/>
              <w:t>返回格式（</w:t>
            </w:r>
            <w:r w:rsidRPr="004E3DFE">
              <w:rPr>
                <w:rFonts w:hint="eastAsia"/>
              </w:rPr>
              <w:t>JSON</w:t>
            </w:r>
            <w:r w:rsidRPr="004E3DFE">
              <w:rPr>
                <w:rFonts w:hint="eastAsia"/>
              </w:rPr>
              <w:t>）</w:t>
            </w:r>
          </w:p>
        </w:tc>
        <w:tc>
          <w:tcPr>
            <w:tcW w:w="7019" w:type="dxa"/>
          </w:tcPr>
          <w:p w:rsidR="00E93EAA" w:rsidRDefault="00E93EAA" w:rsidP="00E93EAA">
            <w:r>
              <w:t>{</w:t>
            </w:r>
          </w:p>
          <w:p w:rsidR="00E93EAA" w:rsidRDefault="00E93EAA" w:rsidP="00E93EAA">
            <w:r>
              <w:t xml:space="preserve">    "code": "1000",</w:t>
            </w:r>
          </w:p>
          <w:p w:rsidR="00E93EAA" w:rsidRDefault="00E93EAA" w:rsidP="00E93EAA">
            <w:r>
              <w:t xml:space="preserve">    "result": {</w:t>
            </w:r>
          </w:p>
          <w:p w:rsidR="00E93EAA" w:rsidRDefault="00E93EAA" w:rsidP="00E93EAA">
            <w:r>
              <w:t xml:space="preserve">        "area_id": </w:t>
            </w:r>
            <w:r w:rsidR="001C5D92">
              <w:rPr>
                <w:rFonts w:hint="eastAsia"/>
              </w:rPr>
              <w:t>1234567890</w:t>
            </w:r>
          </w:p>
          <w:p w:rsidR="00E93EAA" w:rsidRDefault="00E93EAA" w:rsidP="00E93EAA">
            <w:r>
              <w:t xml:space="preserve">    }</w:t>
            </w:r>
          </w:p>
          <w:p w:rsidR="002B6FC3" w:rsidRPr="004E3DFE" w:rsidRDefault="00E93EAA" w:rsidP="00E93EAA">
            <w:r>
              <w:t>}</w:t>
            </w:r>
          </w:p>
        </w:tc>
      </w:tr>
    </w:tbl>
    <w:p w:rsidR="0042302E" w:rsidRDefault="0042302E" w:rsidP="00460C7F"/>
    <w:p w:rsidR="00A660C9" w:rsidRDefault="00A660C9" w:rsidP="003E4318">
      <w:pPr>
        <w:pStyle w:val="2"/>
      </w:pPr>
      <w:bookmarkStart w:id="7" w:name="_Toc418094407"/>
      <w:r>
        <w:rPr>
          <w:rFonts w:hint="eastAsia"/>
        </w:rPr>
        <w:lastRenderedPageBreak/>
        <w:t>小系统心跳</w:t>
      </w:r>
      <w:bookmarkEnd w:id="7"/>
    </w:p>
    <w:p w:rsidR="008750C3" w:rsidRDefault="00A346CC" w:rsidP="009C7E8F">
      <w:pPr>
        <w:ind w:firstLine="420"/>
      </w:pPr>
      <w:r>
        <w:rPr>
          <w:rFonts w:hint="eastAsia"/>
        </w:rPr>
        <w:t>小系统连接到云端后，</w:t>
      </w:r>
      <w:r w:rsidR="009C7E8F">
        <w:rPr>
          <w:rFonts w:hint="eastAsia"/>
        </w:rPr>
        <w:t>通过长连接同云端保持心跳</w:t>
      </w:r>
      <w:r>
        <w:rPr>
          <w:rFonts w:hint="eastAsia"/>
        </w:rPr>
        <w:t>。</w:t>
      </w:r>
      <w:r w:rsidR="000977B3">
        <w:rPr>
          <w:rFonts w:hint="eastAsia"/>
        </w:rPr>
        <w:t>如</w:t>
      </w:r>
      <w:r w:rsidR="00C7376D">
        <w:rPr>
          <w:rFonts w:hint="eastAsia"/>
        </w:rPr>
        <w:t>云端</w:t>
      </w:r>
      <w:r w:rsidR="00ED544A" w:rsidRPr="00ED544A">
        <w:rPr>
          <w:rFonts w:hint="eastAsia"/>
          <w:color w:val="FF0000"/>
        </w:rPr>
        <w:t>3</w:t>
      </w:r>
      <w:r w:rsidR="00ED544A" w:rsidRPr="00ED544A">
        <w:rPr>
          <w:rFonts w:hint="eastAsia"/>
          <w:color w:val="FF0000"/>
        </w:rPr>
        <w:t>分钟（心跳间隔为</w:t>
      </w:r>
      <w:r w:rsidR="00ED544A" w:rsidRPr="00ED544A">
        <w:rPr>
          <w:rFonts w:hint="eastAsia"/>
          <w:color w:val="FF0000"/>
        </w:rPr>
        <w:t>1</w:t>
      </w:r>
      <w:r w:rsidR="00ED544A" w:rsidRPr="00ED544A">
        <w:rPr>
          <w:rFonts w:hint="eastAsia"/>
          <w:color w:val="FF0000"/>
        </w:rPr>
        <w:t>分钟，暂定）</w:t>
      </w:r>
      <w:r w:rsidR="00A54CDF" w:rsidRPr="00813B33">
        <w:rPr>
          <w:rFonts w:hint="eastAsia"/>
        </w:rPr>
        <w:t>内</w:t>
      </w:r>
      <w:r w:rsidR="000977B3">
        <w:rPr>
          <w:rFonts w:hint="eastAsia"/>
        </w:rPr>
        <w:t>没有</w:t>
      </w:r>
      <w:r w:rsidR="00C7376D">
        <w:rPr>
          <w:rFonts w:hint="eastAsia"/>
        </w:rPr>
        <w:t>收到</w:t>
      </w:r>
      <w:r w:rsidR="00596AA0">
        <w:rPr>
          <w:rFonts w:hint="eastAsia"/>
        </w:rPr>
        <w:t>本地小系统的</w:t>
      </w:r>
      <w:r w:rsidR="000977B3">
        <w:rPr>
          <w:rFonts w:hint="eastAsia"/>
        </w:rPr>
        <w:t>心跳，云端将断开和小系统的长连接</w:t>
      </w:r>
      <w:r w:rsidR="00EE315F">
        <w:rPr>
          <w:rFonts w:hint="eastAsia"/>
        </w:rPr>
        <w:t>，并将</w:t>
      </w:r>
      <w:r w:rsidR="002342F3">
        <w:rPr>
          <w:rFonts w:hint="eastAsia"/>
        </w:rPr>
        <w:t>小系统内的所有设备做离线处理</w:t>
      </w:r>
      <w:r w:rsidR="000977B3">
        <w:rPr>
          <w:rFonts w:hint="eastAsia"/>
        </w:rPr>
        <w:t>。</w:t>
      </w:r>
    </w:p>
    <w:p w:rsidR="000E5B7A" w:rsidRDefault="000E5B7A" w:rsidP="009C7E8F">
      <w:pPr>
        <w:ind w:firstLine="420"/>
      </w:pPr>
      <w:r>
        <w:rPr>
          <w:rFonts w:hint="eastAsia"/>
        </w:rPr>
        <w:t>云端响应客户端心跳时会带上服务器的标准时间</w:t>
      </w:r>
      <w:r w:rsidR="00401697">
        <w:rPr>
          <w:rFonts w:hint="eastAsia"/>
        </w:rPr>
        <w:t>，便于客户端随时</w:t>
      </w:r>
      <w:r w:rsidR="00B308DC">
        <w:rPr>
          <w:rFonts w:hint="eastAsia"/>
        </w:rPr>
        <w:t>同步</w:t>
      </w:r>
      <w:r w:rsidR="00725E4C">
        <w:rPr>
          <w:rFonts w:hint="eastAsia"/>
        </w:rPr>
        <w:t>本地时间</w:t>
      </w:r>
      <w:r>
        <w:rPr>
          <w:rFonts w:hint="eastAsia"/>
        </w:rPr>
        <w:t>。</w:t>
      </w:r>
    </w:p>
    <w:p w:rsidR="0072356B" w:rsidRDefault="0072356B" w:rsidP="009C7E8F">
      <w:pPr>
        <w:ind w:firstLine="420"/>
      </w:pPr>
    </w:p>
    <w:p w:rsidR="00C97543" w:rsidRDefault="00C97543" w:rsidP="009C7E8F">
      <w:pPr>
        <w:ind w:firstLine="420"/>
      </w:pPr>
      <w:r w:rsidRPr="00C701C8">
        <w:rPr>
          <w:rFonts w:hint="eastAsia"/>
          <w:b/>
        </w:rPr>
        <w:t>服务描述</w:t>
      </w:r>
    </w:p>
    <w:tbl>
      <w:tblPr>
        <w:tblStyle w:val="a7"/>
        <w:tblW w:w="0" w:type="auto"/>
        <w:tblInd w:w="534" w:type="dxa"/>
        <w:tblLook w:val="04A0" w:firstRow="1" w:lastRow="0" w:firstColumn="1" w:lastColumn="0" w:noHBand="0" w:noVBand="1"/>
      </w:tblPr>
      <w:tblGrid>
        <w:gridCol w:w="2409"/>
        <w:gridCol w:w="7019"/>
      </w:tblGrid>
      <w:tr w:rsidR="00E34F9A" w:rsidTr="00E34F9A">
        <w:tc>
          <w:tcPr>
            <w:tcW w:w="2409" w:type="dxa"/>
          </w:tcPr>
          <w:p w:rsidR="00E34F9A" w:rsidRPr="004E3DFE" w:rsidRDefault="004D56D9" w:rsidP="00A346CC">
            <w:r w:rsidRPr="004E3DFE">
              <w:rPr>
                <w:rFonts w:hint="eastAsia"/>
              </w:rPr>
              <w:t>请求名</w:t>
            </w:r>
          </w:p>
        </w:tc>
        <w:tc>
          <w:tcPr>
            <w:tcW w:w="7019" w:type="dxa"/>
          </w:tcPr>
          <w:p w:rsidR="00E34F9A" w:rsidRPr="004E3DFE" w:rsidRDefault="00AE5CA1" w:rsidP="00A346CC">
            <w:r w:rsidRPr="004E3DFE">
              <w:rPr>
                <w:rFonts w:hint="eastAsia"/>
              </w:rPr>
              <w:t>小系统心跳</w:t>
            </w:r>
          </w:p>
        </w:tc>
      </w:tr>
      <w:tr w:rsidR="0079150A" w:rsidTr="00E34F9A">
        <w:tc>
          <w:tcPr>
            <w:tcW w:w="2409" w:type="dxa"/>
          </w:tcPr>
          <w:p w:rsidR="0079150A" w:rsidRPr="004E3DFE" w:rsidRDefault="0079150A" w:rsidP="00A346CC">
            <w:r w:rsidRPr="004E3DFE">
              <w:rPr>
                <w:rFonts w:hint="eastAsia"/>
              </w:rPr>
              <w:t>请求</w:t>
            </w:r>
            <w:r w:rsidR="00F24E26" w:rsidRPr="004E3DFE">
              <w:t>method</w:t>
            </w:r>
          </w:p>
        </w:tc>
        <w:tc>
          <w:tcPr>
            <w:tcW w:w="7019" w:type="dxa"/>
          </w:tcPr>
          <w:p w:rsidR="0079150A" w:rsidRPr="004E3DFE" w:rsidRDefault="0079150A" w:rsidP="00A346CC">
            <w:r w:rsidRPr="004E3DFE">
              <w:t>heartbeat</w:t>
            </w:r>
          </w:p>
        </w:tc>
      </w:tr>
      <w:tr w:rsidR="00E34F9A" w:rsidTr="00E34F9A">
        <w:tc>
          <w:tcPr>
            <w:tcW w:w="2409" w:type="dxa"/>
          </w:tcPr>
          <w:p w:rsidR="00E34F9A" w:rsidRPr="004E3DFE" w:rsidRDefault="00C27D6A" w:rsidP="00A346CC">
            <w:r w:rsidRPr="004E3DFE">
              <w:rPr>
                <w:rFonts w:hint="eastAsia"/>
              </w:rPr>
              <w:t>请求</w:t>
            </w:r>
            <w:r w:rsidR="00DA3A94" w:rsidRPr="004E3DFE">
              <w:rPr>
                <w:rFonts w:hint="eastAsia"/>
              </w:rPr>
              <w:t>格式（</w:t>
            </w:r>
            <w:r w:rsidR="00DA3A94" w:rsidRPr="004E3DFE">
              <w:rPr>
                <w:rFonts w:hint="eastAsia"/>
              </w:rPr>
              <w:t>JSON</w:t>
            </w:r>
            <w:r w:rsidR="00DA3A94" w:rsidRPr="004E3DFE">
              <w:rPr>
                <w:rFonts w:hint="eastAsia"/>
              </w:rPr>
              <w:t>）</w:t>
            </w:r>
          </w:p>
        </w:tc>
        <w:tc>
          <w:tcPr>
            <w:tcW w:w="7019" w:type="dxa"/>
          </w:tcPr>
          <w:p w:rsidR="00E34F9A" w:rsidRPr="004E3DFE" w:rsidRDefault="00E34F9A" w:rsidP="00E34F9A">
            <w:r w:rsidRPr="004E3DFE">
              <w:t>{</w:t>
            </w:r>
          </w:p>
          <w:p w:rsidR="00E34F9A" w:rsidRPr="004E3DFE" w:rsidRDefault="00C27D6A" w:rsidP="00C27D6A">
            <w:pPr>
              <w:ind w:firstLine="420"/>
            </w:pPr>
            <w:r w:rsidRPr="004E3DFE">
              <w:t>“</w:t>
            </w:r>
            <w:r w:rsidR="00E34F9A" w:rsidRPr="004E3DFE">
              <w:t>method</w:t>
            </w:r>
            <w:r w:rsidRPr="004E3DFE">
              <w:t>”</w:t>
            </w:r>
            <w:r w:rsidR="00E34F9A" w:rsidRPr="004E3DFE">
              <w:t>:</w:t>
            </w:r>
            <w:r w:rsidRPr="004E3DFE">
              <w:t>”</w:t>
            </w:r>
            <w:r w:rsidR="00E34F9A" w:rsidRPr="004E3DFE">
              <w:t>heartbeat</w:t>
            </w:r>
            <w:r w:rsidRPr="004E3DFE">
              <w:t>”</w:t>
            </w:r>
            <w:r w:rsidR="00E34F9A" w:rsidRPr="004E3DFE">
              <w:t>,</w:t>
            </w:r>
          </w:p>
          <w:p w:rsidR="00E34F9A" w:rsidRPr="004E3DFE" w:rsidRDefault="00C27D6A" w:rsidP="00C27D6A">
            <w:pPr>
              <w:ind w:firstLine="420"/>
            </w:pPr>
            <w:r w:rsidRPr="004E3DFE">
              <w:t>“</w:t>
            </w:r>
            <w:r w:rsidR="00E34F9A" w:rsidRPr="004E3DFE">
              <w:t>version</w:t>
            </w:r>
            <w:r w:rsidRPr="004E3DFE">
              <w:t>”</w:t>
            </w:r>
            <w:r w:rsidR="00E34F9A" w:rsidRPr="004E3DFE">
              <w:t>:</w:t>
            </w:r>
            <w:r w:rsidRPr="004E3DFE">
              <w:t>”</w:t>
            </w:r>
            <w:r w:rsidR="00E34F9A" w:rsidRPr="004E3DFE">
              <w:t>1.0</w:t>
            </w:r>
            <w:r w:rsidRPr="004E3DFE">
              <w:t>”</w:t>
            </w:r>
            <w:r w:rsidR="00E34F9A" w:rsidRPr="004E3DFE">
              <w:t>,</w:t>
            </w:r>
          </w:p>
          <w:p w:rsidR="00E34F9A" w:rsidRPr="004E3DFE" w:rsidRDefault="00C27D6A" w:rsidP="00C27D6A">
            <w:pPr>
              <w:ind w:firstLine="420"/>
            </w:pPr>
            <w:r w:rsidRPr="004E3DFE">
              <w:t>“</w:t>
            </w:r>
            <w:r w:rsidR="00E34F9A" w:rsidRPr="004E3DFE">
              <w:t>area_id</w:t>
            </w:r>
            <w:r w:rsidRPr="004E3DFE">
              <w:t>”</w:t>
            </w:r>
            <w:r w:rsidR="00E34F9A" w:rsidRPr="004E3DFE">
              <w:t>:1234566897,</w:t>
            </w:r>
          </w:p>
          <w:p w:rsidR="00E34F9A" w:rsidRPr="004E3DFE" w:rsidRDefault="00C27D6A" w:rsidP="00C27D6A">
            <w:pPr>
              <w:ind w:firstLine="420"/>
            </w:pPr>
            <w:r w:rsidRPr="004E3DFE">
              <w:t>“</w:t>
            </w:r>
            <w:r w:rsidR="00E34F9A" w:rsidRPr="004E3DFE">
              <w:t>time</w:t>
            </w:r>
            <w:r w:rsidRPr="004E3DFE">
              <w:t>”</w:t>
            </w:r>
            <w:r w:rsidR="00E34F9A" w:rsidRPr="004E3DFE">
              <w:t>:</w:t>
            </w:r>
            <w:r w:rsidRPr="004E3DFE">
              <w:t>”</w:t>
            </w:r>
            <w:r w:rsidR="00E34F9A" w:rsidRPr="004E3DFE">
              <w:t>2015-04-27T15:06:09.123+0800</w:t>
            </w:r>
            <w:r w:rsidRPr="004E3DFE">
              <w:t>”</w:t>
            </w:r>
            <w:r w:rsidR="00E34F9A" w:rsidRPr="004E3DFE">
              <w:t>,</w:t>
            </w:r>
          </w:p>
          <w:p w:rsidR="00E34F9A" w:rsidRPr="004E3DFE" w:rsidRDefault="00C27D6A" w:rsidP="00C27D6A">
            <w:pPr>
              <w:ind w:firstLine="420"/>
            </w:pPr>
            <w:r w:rsidRPr="004E3DFE">
              <w:t>“</w:t>
            </w:r>
            <w:r w:rsidR="00E34F9A" w:rsidRPr="004E3DFE">
              <w:t>spl</w:t>
            </w:r>
            <w:r w:rsidRPr="004E3DFE">
              <w:t>”</w:t>
            </w:r>
            <w:r w:rsidR="00E34F9A" w:rsidRPr="004E3DFE">
              <w:t>:[</w:t>
            </w:r>
          </w:p>
          <w:p w:rsidR="00E34F9A" w:rsidRPr="004E3DFE" w:rsidRDefault="00E34F9A" w:rsidP="00E34F9A">
            <w:r w:rsidRPr="004E3DFE">
              <w:t xml:space="preserve">        {</w:t>
            </w:r>
          </w:p>
          <w:p w:rsidR="00E34F9A" w:rsidRPr="004E3DFE" w:rsidRDefault="00E34F9A" w:rsidP="00E34F9A">
            <w:r w:rsidRPr="004E3DFE">
              <w:t xml:space="preserve">            </w:t>
            </w:r>
            <w:r w:rsidR="00C27D6A" w:rsidRPr="004E3DFE">
              <w:t>“</w:t>
            </w:r>
            <w:r w:rsidRPr="004E3DFE">
              <w:t>sn</w:t>
            </w:r>
            <w:r w:rsidR="00C27D6A" w:rsidRPr="004E3DFE">
              <w:t>”</w:t>
            </w:r>
            <w:r w:rsidRPr="004E3DFE">
              <w:t>:</w:t>
            </w:r>
            <w:r w:rsidR="00C27D6A" w:rsidRPr="004E3DFE">
              <w:t>”</w:t>
            </w:r>
            <w:r w:rsidRPr="004E3DFE">
              <w:t>0xffffffffffffffff00000000000000000000000000000001</w:t>
            </w:r>
            <w:r w:rsidR="00C27D6A" w:rsidRPr="004E3DFE">
              <w:t>”</w:t>
            </w:r>
          </w:p>
          <w:p w:rsidR="00E34F9A" w:rsidRPr="004E3DFE" w:rsidRDefault="00E34F9A" w:rsidP="00E34F9A">
            <w:r w:rsidRPr="004E3DFE">
              <w:t xml:space="preserve">        }</w:t>
            </w:r>
          </w:p>
          <w:p w:rsidR="00E34F9A" w:rsidRPr="004E3DFE" w:rsidRDefault="00E34F9A" w:rsidP="00C27D6A">
            <w:pPr>
              <w:ind w:firstLine="420"/>
            </w:pPr>
            <w:r w:rsidRPr="004E3DFE">
              <w:t>]</w:t>
            </w:r>
          </w:p>
          <w:p w:rsidR="00E34F9A" w:rsidRPr="004E3DFE" w:rsidRDefault="00E34F9A" w:rsidP="00E34F9A">
            <w:r w:rsidRPr="004E3DFE">
              <w:t>}</w:t>
            </w:r>
          </w:p>
        </w:tc>
      </w:tr>
      <w:tr w:rsidR="00C27D6A" w:rsidTr="00E34F9A">
        <w:tc>
          <w:tcPr>
            <w:tcW w:w="2409" w:type="dxa"/>
          </w:tcPr>
          <w:p w:rsidR="00C27D6A" w:rsidRPr="004E3DFE" w:rsidRDefault="00C27D6A" w:rsidP="00A346CC">
            <w:r w:rsidRPr="004E3DFE">
              <w:rPr>
                <w:rFonts w:hint="eastAsia"/>
              </w:rPr>
              <w:t>返回格式（</w:t>
            </w:r>
            <w:r w:rsidRPr="004E3DFE">
              <w:rPr>
                <w:rFonts w:hint="eastAsia"/>
              </w:rPr>
              <w:t>JSON</w:t>
            </w:r>
            <w:r w:rsidRPr="004E3DFE">
              <w:rPr>
                <w:rFonts w:hint="eastAsia"/>
              </w:rPr>
              <w:t>）</w:t>
            </w:r>
          </w:p>
        </w:tc>
        <w:tc>
          <w:tcPr>
            <w:tcW w:w="7019" w:type="dxa"/>
          </w:tcPr>
          <w:p w:rsidR="00C93AD6" w:rsidRDefault="00C93AD6" w:rsidP="00C93AD6">
            <w:r>
              <w:t>{</w:t>
            </w:r>
          </w:p>
          <w:p w:rsidR="00C93AD6" w:rsidRDefault="00C93AD6" w:rsidP="00C93AD6">
            <w:r>
              <w:tab/>
              <w:t>"code":"10</w:t>
            </w:r>
            <w:r>
              <w:rPr>
                <w:rFonts w:hint="eastAsia"/>
              </w:rPr>
              <w:t>00</w:t>
            </w:r>
            <w:r>
              <w:t>",</w:t>
            </w:r>
          </w:p>
          <w:p w:rsidR="00B5254C" w:rsidRDefault="00C93AD6" w:rsidP="00B5254C">
            <w:r>
              <w:tab/>
            </w:r>
            <w:r w:rsidR="00B5254C">
              <w:t>"result": {</w:t>
            </w:r>
          </w:p>
          <w:p w:rsidR="00B5254C" w:rsidRDefault="00B5254C" w:rsidP="00B5254C">
            <w:r>
              <w:t xml:space="preserve">        "time": "2015-04-27T17:59:59.999+0800",</w:t>
            </w:r>
          </w:p>
          <w:p w:rsidR="00B5254C" w:rsidRDefault="00B5254C" w:rsidP="00B5254C">
            <w:r>
              <w:t xml:space="preserve">        "timestamp": 1430128799</w:t>
            </w:r>
          </w:p>
          <w:p w:rsidR="00C93AD6" w:rsidRDefault="00B5254C" w:rsidP="00B5254C">
            <w:r>
              <w:t xml:space="preserve">    }</w:t>
            </w:r>
          </w:p>
          <w:p w:rsidR="00C27D6A" w:rsidRPr="004E3DFE" w:rsidRDefault="00C93AD6" w:rsidP="00C93AD6">
            <w:r>
              <w:t>}</w:t>
            </w:r>
          </w:p>
        </w:tc>
      </w:tr>
    </w:tbl>
    <w:p w:rsidR="00CF1F04" w:rsidRDefault="00CF1F04" w:rsidP="00A346CC">
      <w:pPr>
        <w:rPr>
          <w:color w:val="FF0000"/>
        </w:rPr>
      </w:pPr>
    </w:p>
    <w:p w:rsidR="008860DB" w:rsidRDefault="008860DB" w:rsidP="008860DB">
      <w:pPr>
        <w:pStyle w:val="2"/>
      </w:pPr>
      <w:bookmarkStart w:id="8" w:name="_Toc418094408"/>
      <w:r>
        <w:rPr>
          <w:rFonts w:hint="eastAsia"/>
        </w:rPr>
        <w:t>设备上下线通知</w:t>
      </w:r>
      <w:bookmarkEnd w:id="8"/>
    </w:p>
    <w:p w:rsidR="0042309E" w:rsidRDefault="007F6E42" w:rsidP="00636501">
      <w:pPr>
        <w:ind w:firstLine="420"/>
      </w:pPr>
      <w:r>
        <w:rPr>
          <w:rFonts w:hint="eastAsia"/>
        </w:rPr>
        <w:t>小系统内部设备发生上线、下线时，小系统</w:t>
      </w:r>
      <w:r w:rsidR="001C6216">
        <w:rPr>
          <w:rFonts w:hint="eastAsia"/>
        </w:rPr>
        <w:t>通过长连接通知云端</w:t>
      </w:r>
      <w:r w:rsidR="00BA40E9">
        <w:rPr>
          <w:rFonts w:hint="eastAsia"/>
        </w:rPr>
        <w:t>，最新</w:t>
      </w:r>
      <w:r w:rsidR="001C6216">
        <w:rPr>
          <w:rFonts w:hint="eastAsia"/>
        </w:rPr>
        <w:t>设备的在线状态。</w:t>
      </w:r>
    </w:p>
    <w:p w:rsidR="00DF00D0" w:rsidRDefault="00DF00D0" w:rsidP="00636501">
      <w:pPr>
        <w:ind w:firstLine="420"/>
      </w:pPr>
    </w:p>
    <w:p w:rsidR="00C701C8" w:rsidRPr="00C701C8" w:rsidRDefault="00C701C8" w:rsidP="00636501">
      <w:pPr>
        <w:ind w:firstLine="420"/>
        <w:rPr>
          <w:b/>
        </w:rPr>
      </w:pPr>
      <w:r w:rsidRPr="00C701C8">
        <w:rPr>
          <w:rFonts w:hint="eastAsia"/>
          <w:b/>
        </w:rPr>
        <w:t>服务描述</w:t>
      </w:r>
    </w:p>
    <w:tbl>
      <w:tblPr>
        <w:tblStyle w:val="a7"/>
        <w:tblW w:w="0" w:type="auto"/>
        <w:tblInd w:w="534" w:type="dxa"/>
        <w:tblLook w:val="04A0" w:firstRow="1" w:lastRow="0" w:firstColumn="1" w:lastColumn="0" w:noHBand="0" w:noVBand="1"/>
      </w:tblPr>
      <w:tblGrid>
        <w:gridCol w:w="2409"/>
        <w:gridCol w:w="7019"/>
      </w:tblGrid>
      <w:tr w:rsidR="00AE7A14" w:rsidTr="000D1922">
        <w:tc>
          <w:tcPr>
            <w:tcW w:w="2409" w:type="dxa"/>
          </w:tcPr>
          <w:p w:rsidR="00AE7A14" w:rsidRPr="004E3DFE" w:rsidRDefault="00AE7A14" w:rsidP="000D1922">
            <w:r w:rsidRPr="004E3DFE">
              <w:rPr>
                <w:rFonts w:hint="eastAsia"/>
              </w:rPr>
              <w:t>请求名</w:t>
            </w:r>
          </w:p>
        </w:tc>
        <w:tc>
          <w:tcPr>
            <w:tcW w:w="7019" w:type="dxa"/>
          </w:tcPr>
          <w:p w:rsidR="00AE7A14" w:rsidRPr="004E3DFE" w:rsidRDefault="00895382" w:rsidP="000D1922">
            <w:r>
              <w:rPr>
                <w:rFonts w:hint="eastAsia"/>
              </w:rPr>
              <w:t>设备上下线</w:t>
            </w:r>
          </w:p>
        </w:tc>
      </w:tr>
      <w:tr w:rsidR="00AE7A14" w:rsidTr="000D1922">
        <w:tc>
          <w:tcPr>
            <w:tcW w:w="2409" w:type="dxa"/>
          </w:tcPr>
          <w:p w:rsidR="00AE7A14" w:rsidRPr="004E3DFE" w:rsidRDefault="00AE7A14" w:rsidP="000D1922">
            <w:r w:rsidRPr="004E3DFE">
              <w:rPr>
                <w:rFonts w:hint="eastAsia"/>
              </w:rPr>
              <w:t>请求</w:t>
            </w:r>
            <w:r w:rsidRPr="004E3DFE">
              <w:t>method</w:t>
            </w:r>
          </w:p>
        </w:tc>
        <w:tc>
          <w:tcPr>
            <w:tcW w:w="7019" w:type="dxa"/>
          </w:tcPr>
          <w:p w:rsidR="00AE7A14" w:rsidRPr="004E3DFE" w:rsidRDefault="00AE7A14" w:rsidP="000D1922">
            <w:r>
              <w:rPr>
                <w:rFonts w:hint="eastAsia"/>
              </w:rPr>
              <w:t>online</w:t>
            </w:r>
          </w:p>
        </w:tc>
      </w:tr>
      <w:tr w:rsidR="00AE7A14" w:rsidTr="000D1922">
        <w:tc>
          <w:tcPr>
            <w:tcW w:w="2409" w:type="dxa"/>
          </w:tcPr>
          <w:p w:rsidR="00AE7A14" w:rsidRPr="004E3DFE" w:rsidRDefault="00AE7A14" w:rsidP="000D1922">
            <w:r w:rsidRPr="004E3DFE">
              <w:rPr>
                <w:rFonts w:hint="eastAsia"/>
              </w:rPr>
              <w:t>请求格式（</w:t>
            </w:r>
            <w:r w:rsidRPr="004E3DFE">
              <w:rPr>
                <w:rFonts w:hint="eastAsia"/>
              </w:rPr>
              <w:t>JSON</w:t>
            </w:r>
            <w:r w:rsidRPr="004E3DFE">
              <w:rPr>
                <w:rFonts w:hint="eastAsia"/>
              </w:rPr>
              <w:t>）</w:t>
            </w:r>
          </w:p>
        </w:tc>
        <w:tc>
          <w:tcPr>
            <w:tcW w:w="7019" w:type="dxa"/>
          </w:tcPr>
          <w:p w:rsidR="00187F7D" w:rsidRDefault="00187F7D" w:rsidP="00187F7D">
            <w:r>
              <w:t>{</w:t>
            </w:r>
          </w:p>
          <w:p w:rsidR="00187F7D" w:rsidRDefault="00187F7D" w:rsidP="00187F7D">
            <w:r>
              <w:t xml:space="preserve">    "method":"online",</w:t>
            </w:r>
          </w:p>
          <w:p w:rsidR="00187F7D" w:rsidRDefault="00187F7D" w:rsidP="00187F7D">
            <w:r>
              <w:t xml:space="preserve">    "version":"1.0",</w:t>
            </w:r>
          </w:p>
          <w:p w:rsidR="00187F7D" w:rsidRDefault="00187F7D" w:rsidP="00187F7D">
            <w:r>
              <w:t xml:space="preserve">    "area_id":1234566897,</w:t>
            </w:r>
          </w:p>
          <w:p w:rsidR="00187F7D" w:rsidRDefault="00187F7D" w:rsidP="00187F7D">
            <w:r>
              <w:lastRenderedPageBreak/>
              <w:t xml:space="preserve">    "time":"2015-04-27T15:06:09.123+0800",</w:t>
            </w:r>
          </w:p>
          <w:p w:rsidR="00187F7D" w:rsidRDefault="00187F7D" w:rsidP="00187F7D">
            <w:r>
              <w:t xml:space="preserve">    "spl":[</w:t>
            </w:r>
          </w:p>
          <w:p w:rsidR="00187F7D" w:rsidRDefault="00187F7D" w:rsidP="00187F7D">
            <w:r>
              <w:t xml:space="preserve">        {</w:t>
            </w:r>
          </w:p>
          <w:p w:rsidR="00187F7D" w:rsidRDefault="00187F7D" w:rsidP="00187F7D">
            <w:r>
              <w:t xml:space="preserve">            "sn":"0xffffffffffffffff00000000000000000000000000000001"</w:t>
            </w:r>
          </w:p>
          <w:p w:rsidR="00187F7D" w:rsidRDefault="00187F7D" w:rsidP="00187F7D">
            <w:r>
              <w:t xml:space="preserve">        }</w:t>
            </w:r>
          </w:p>
          <w:p w:rsidR="00187F7D" w:rsidRDefault="00187F7D" w:rsidP="00187F7D">
            <w:r>
              <w:t xml:space="preserve">    ],</w:t>
            </w:r>
          </w:p>
          <w:p w:rsidR="00187F7D" w:rsidRDefault="00187F7D" w:rsidP="00187F7D">
            <w:r>
              <w:t xml:space="preserve">    "sd":[</w:t>
            </w:r>
          </w:p>
          <w:p w:rsidR="00187F7D" w:rsidRDefault="00187F7D" w:rsidP="00187F7D">
            <w:r>
              <w:t xml:space="preserve">    </w:t>
            </w:r>
            <w:r>
              <w:tab/>
              <w:t>{</w:t>
            </w:r>
          </w:p>
          <w:p w:rsidR="00187F7D" w:rsidRDefault="00187F7D" w:rsidP="00187F7D">
            <w:r>
              <w:tab/>
            </w:r>
            <w:r>
              <w:tab/>
            </w:r>
            <w:r>
              <w:tab/>
              <w:t>"sn":"0xffffffffffffffff00000000000000000000000000000001",</w:t>
            </w:r>
          </w:p>
          <w:p w:rsidR="00187F7D" w:rsidRDefault="00187F7D" w:rsidP="00187F7D">
            <w:r>
              <w:tab/>
            </w:r>
            <w:r>
              <w:tab/>
            </w:r>
            <w:r>
              <w:tab/>
              <w:t>"online_state":"1"</w:t>
            </w:r>
          </w:p>
          <w:p w:rsidR="00187F7D" w:rsidRDefault="00187F7D" w:rsidP="00187F7D">
            <w:r>
              <w:t xml:space="preserve">    </w:t>
            </w:r>
            <w:r>
              <w:tab/>
              <w:t>}</w:t>
            </w:r>
          </w:p>
          <w:p w:rsidR="00187F7D" w:rsidRDefault="00187F7D" w:rsidP="00187F7D">
            <w:r>
              <w:t xml:space="preserve">    ]</w:t>
            </w:r>
          </w:p>
          <w:p w:rsidR="00AE7A14" w:rsidRDefault="00187F7D" w:rsidP="00187F7D">
            <w:r>
              <w:t>}</w:t>
            </w:r>
          </w:p>
          <w:p w:rsidR="0016713A" w:rsidRPr="004E3DFE" w:rsidRDefault="0016713A" w:rsidP="00187F7D">
            <w:r w:rsidRPr="00E2470E">
              <w:rPr>
                <w:rFonts w:hint="eastAsia"/>
                <w:color w:val="4F81BD" w:themeColor="accent1"/>
              </w:rPr>
              <w:t>注：</w:t>
            </w:r>
            <w:r w:rsidR="00116414" w:rsidRPr="00E2470E">
              <w:rPr>
                <w:rFonts w:hint="eastAsia"/>
                <w:color w:val="4F81BD" w:themeColor="accent1"/>
              </w:rPr>
              <w:t>在线状态，</w:t>
            </w:r>
            <w:r w:rsidR="00116414" w:rsidRPr="00E2470E">
              <w:rPr>
                <w:rFonts w:hint="eastAsia"/>
                <w:color w:val="4F81BD" w:themeColor="accent1"/>
              </w:rPr>
              <w:t>0:</w:t>
            </w:r>
            <w:r w:rsidR="00116414" w:rsidRPr="00E2470E">
              <w:rPr>
                <w:rFonts w:hint="eastAsia"/>
                <w:color w:val="4F81BD" w:themeColor="accent1"/>
              </w:rPr>
              <w:t>离线；</w:t>
            </w:r>
            <w:r w:rsidR="00116414" w:rsidRPr="00E2470E">
              <w:rPr>
                <w:rFonts w:hint="eastAsia"/>
                <w:color w:val="4F81BD" w:themeColor="accent1"/>
              </w:rPr>
              <w:t>1</w:t>
            </w:r>
            <w:r w:rsidR="00116414" w:rsidRPr="00E2470E">
              <w:rPr>
                <w:rFonts w:hint="eastAsia"/>
                <w:color w:val="4F81BD" w:themeColor="accent1"/>
              </w:rPr>
              <w:t>：在线；</w:t>
            </w:r>
          </w:p>
        </w:tc>
      </w:tr>
      <w:tr w:rsidR="00AE7A14" w:rsidTr="000D1922">
        <w:tc>
          <w:tcPr>
            <w:tcW w:w="2409" w:type="dxa"/>
          </w:tcPr>
          <w:p w:rsidR="00AE7A14" w:rsidRPr="004E3DFE" w:rsidRDefault="00AE7A14" w:rsidP="000D1922">
            <w:r w:rsidRPr="004E3DFE">
              <w:rPr>
                <w:rFonts w:hint="eastAsia"/>
              </w:rPr>
              <w:lastRenderedPageBreak/>
              <w:t>返回格式（</w:t>
            </w:r>
            <w:r w:rsidRPr="004E3DFE">
              <w:rPr>
                <w:rFonts w:hint="eastAsia"/>
              </w:rPr>
              <w:t>JSON</w:t>
            </w:r>
            <w:r w:rsidRPr="004E3DFE">
              <w:rPr>
                <w:rFonts w:hint="eastAsia"/>
              </w:rPr>
              <w:t>）</w:t>
            </w:r>
          </w:p>
        </w:tc>
        <w:tc>
          <w:tcPr>
            <w:tcW w:w="7019" w:type="dxa"/>
          </w:tcPr>
          <w:p w:rsidR="00AE7A14" w:rsidRDefault="00AE7A14" w:rsidP="000D1922">
            <w:r>
              <w:t>{</w:t>
            </w:r>
          </w:p>
          <w:p w:rsidR="00AE7A14" w:rsidRDefault="00AE7A14" w:rsidP="000D1922">
            <w:r>
              <w:tab/>
              <w:t>"code":"10</w:t>
            </w:r>
            <w:r>
              <w:rPr>
                <w:rFonts w:hint="eastAsia"/>
              </w:rPr>
              <w:t>00</w:t>
            </w:r>
            <w:r>
              <w:t>",</w:t>
            </w:r>
          </w:p>
          <w:p w:rsidR="00AE7A14" w:rsidRDefault="00AE7A14" w:rsidP="000D1922">
            <w:r>
              <w:tab/>
              <w:t>"result":"success"</w:t>
            </w:r>
          </w:p>
          <w:p w:rsidR="00AE7A14" w:rsidRPr="004E3DFE" w:rsidRDefault="00AE7A14" w:rsidP="000D1922">
            <w:r>
              <w:t>}</w:t>
            </w:r>
          </w:p>
        </w:tc>
      </w:tr>
    </w:tbl>
    <w:p w:rsidR="008860DB" w:rsidRPr="008860DB" w:rsidRDefault="008860DB" w:rsidP="008860DB"/>
    <w:p w:rsidR="00A660C9" w:rsidRDefault="007C2404" w:rsidP="003E4318">
      <w:pPr>
        <w:pStyle w:val="2"/>
      </w:pPr>
      <w:bookmarkStart w:id="9" w:name="_Toc418094409"/>
      <w:r>
        <w:rPr>
          <w:rFonts w:hint="eastAsia"/>
        </w:rPr>
        <w:t>小系统数据上报</w:t>
      </w:r>
      <w:bookmarkEnd w:id="9"/>
    </w:p>
    <w:p w:rsidR="00911712" w:rsidRDefault="00502A1A" w:rsidP="00E76452">
      <w:pPr>
        <w:ind w:firstLine="420"/>
      </w:pPr>
      <w:r>
        <w:rPr>
          <w:rFonts w:hint="eastAsia"/>
        </w:rPr>
        <w:t>小系统内部</w:t>
      </w:r>
      <w:r w:rsidR="0064386E">
        <w:rPr>
          <w:rFonts w:hint="eastAsia"/>
        </w:rPr>
        <w:t>的</w:t>
      </w:r>
      <w:r>
        <w:rPr>
          <w:rFonts w:hint="eastAsia"/>
        </w:rPr>
        <w:t>设备状态发生改变时，需要通过长连接向云端同步设备状态</w:t>
      </w:r>
      <w:r w:rsidR="005C3301">
        <w:rPr>
          <w:rFonts w:hint="eastAsia"/>
        </w:rPr>
        <w:t>变化</w:t>
      </w:r>
      <w:r>
        <w:rPr>
          <w:rFonts w:hint="eastAsia"/>
        </w:rPr>
        <w:t>信息。</w:t>
      </w:r>
    </w:p>
    <w:p w:rsidR="009409F0" w:rsidRDefault="00A8670A" w:rsidP="00A8670A">
      <w:pPr>
        <w:rPr>
          <w:color w:val="FF0000"/>
        </w:rPr>
      </w:pPr>
      <w:r>
        <w:rPr>
          <w:rFonts w:hint="eastAsia"/>
        </w:rPr>
        <w:tab/>
      </w:r>
      <w:r w:rsidR="00D279E7" w:rsidRPr="00560A81">
        <w:rPr>
          <w:rFonts w:hint="eastAsia"/>
          <w:color w:val="FF0000"/>
        </w:rPr>
        <w:t>SP</w:t>
      </w:r>
      <w:r w:rsidR="001D50C6" w:rsidRPr="00560A81">
        <w:rPr>
          <w:rFonts w:hint="eastAsia"/>
          <w:color w:val="FF0000"/>
        </w:rPr>
        <w:t>缓存</w:t>
      </w:r>
      <w:r w:rsidR="009B6A82" w:rsidRPr="00560A81">
        <w:rPr>
          <w:rFonts w:hint="eastAsia"/>
          <w:color w:val="FF0000"/>
        </w:rPr>
        <w:t>设备状态</w:t>
      </w:r>
      <w:r w:rsidR="00217020" w:rsidRPr="00560A81">
        <w:rPr>
          <w:rFonts w:hint="eastAsia"/>
          <w:color w:val="FF0000"/>
        </w:rPr>
        <w:t>，</w:t>
      </w:r>
      <w:r w:rsidR="000E3E9D" w:rsidRPr="00560A81">
        <w:rPr>
          <w:rFonts w:hint="eastAsia"/>
          <w:color w:val="FF0000"/>
        </w:rPr>
        <w:t>当</w:t>
      </w:r>
      <w:r w:rsidR="00893519" w:rsidRPr="00560A81">
        <w:rPr>
          <w:rFonts w:hint="eastAsia"/>
          <w:color w:val="FF0000"/>
        </w:rPr>
        <w:t>设备上报</w:t>
      </w:r>
      <w:r w:rsidR="002D118D">
        <w:rPr>
          <w:rFonts w:hint="eastAsia"/>
          <w:color w:val="FF0000"/>
        </w:rPr>
        <w:t>给</w:t>
      </w:r>
      <w:r w:rsidR="002D118D">
        <w:rPr>
          <w:rFonts w:hint="eastAsia"/>
          <w:color w:val="FF0000"/>
        </w:rPr>
        <w:t>SP</w:t>
      </w:r>
      <w:r w:rsidR="00A00947">
        <w:rPr>
          <w:rFonts w:hint="eastAsia"/>
          <w:color w:val="FF0000"/>
        </w:rPr>
        <w:t>的设备状态和前</w:t>
      </w:r>
      <w:r w:rsidR="00893519" w:rsidRPr="00560A81">
        <w:rPr>
          <w:rFonts w:hint="eastAsia"/>
          <w:color w:val="FF0000"/>
        </w:rPr>
        <w:t>一次</w:t>
      </w:r>
      <w:r w:rsidR="00A00947">
        <w:rPr>
          <w:rFonts w:hint="eastAsia"/>
          <w:color w:val="FF0000"/>
        </w:rPr>
        <w:t>上报的状态</w:t>
      </w:r>
      <w:r w:rsidR="00893519" w:rsidRPr="00560A81">
        <w:rPr>
          <w:rFonts w:hint="eastAsia"/>
          <w:color w:val="FF0000"/>
        </w:rPr>
        <w:t>不</w:t>
      </w:r>
      <w:r w:rsidR="004F19B2">
        <w:rPr>
          <w:rFonts w:hint="eastAsia"/>
          <w:color w:val="FF0000"/>
        </w:rPr>
        <w:t>一致</w:t>
      </w:r>
      <w:r w:rsidR="00893519" w:rsidRPr="00560A81">
        <w:rPr>
          <w:rFonts w:hint="eastAsia"/>
          <w:color w:val="FF0000"/>
        </w:rPr>
        <w:t>时</w:t>
      </w:r>
      <w:r w:rsidR="00BD0CA1" w:rsidRPr="00560A81">
        <w:rPr>
          <w:rFonts w:hint="eastAsia"/>
          <w:color w:val="FF0000"/>
        </w:rPr>
        <w:t>再</w:t>
      </w:r>
      <w:r w:rsidR="00EE4C7E" w:rsidRPr="00560A81">
        <w:rPr>
          <w:rFonts w:hint="eastAsia"/>
          <w:color w:val="FF0000"/>
        </w:rPr>
        <w:t>由</w:t>
      </w:r>
      <w:r w:rsidR="00EE4C7E" w:rsidRPr="00560A81">
        <w:rPr>
          <w:rFonts w:hint="eastAsia"/>
          <w:color w:val="FF0000"/>
        </w:rPr>
        <w:t>SPL</w:t>
      </w:r>
      <w:r w:rsidR="00317D11" w:rsidRPr="00560A81">
        <w:rPr>
          <w:rFonts w:hint="eastAsia"/>
          <w:color w:val="FF0000"/>
        </w:rPr>
        <w:t>上报到云端</w:t>
      </w:r>
      <w:r w:rsidR="00114D8A" w:rsidRPr="00560A81">
        <w:rPr>
          <w:rFonts w:hint="eastAsia"/>
          <w:color w:val="FF0000"/>
        </w:rPr>
        <w:t>，</w:t>
      </w:r>
      <w:r w:rsidR="00747808">
        <w:rPr>
          <w:rFonts w:hint="eastAsia"/>
          <w:color w:val="FF0000"/>
        </w:rPr>
        <w:t>以</w:t>
      </w:r>
      <w:r w:rsidR="00114D8A" w:rsidRPr="00560A81">
        <w:rPr>
          <w:rFonts w:hint="eastAsia"/>
          <w:color w:val="FF0000"/>
        </w:rPr>
        <w:t>减轻对云端的压力。</w:t>
      </w:r>
      <w:r w:rsidR="00560A81">
        <w:rPr>
          <w:rFonts w:hint="eastAsia"/>
          <w:color w:val="FF0000"/>
        </w:rPr>
        <w:t>（</w:t>
      </w:r>
      <w:r w:rsidR="008F094A">
        <w:rPr>
          <w:rFonts w:hint="eastAsia"/>
          <w:color w:val="FF0000"/>
        </w:rPr>
        <w:t>待定</w:t>
      </w:r>
      <w:r w:rsidR="00560A81">
        <w:rPr>
          <w:rFonts w:hint="eastAsia"/>
          <w:color w:val="FF0000"/>
        </w:rPr>
        <w:t>）</w:t>
      </w:r>
    </w:p>
    <w:p w:rsidR="005E2E91" w:rsidRPr="005A4779" w:rsidRDefault="00E33551" w:rsidP="00A34D2B">
      <w:r>
        <w:rPr>
          <w:rFonts w:hint="eastAsia"/>
          <w:color w:val="FF0000"/>
        </w:rPr>
        <w:tab/>
      </w:r>
    </w:p>
    <w:p w:rsidR="00271FF6" w:rsidRDefault="00271FF6" w:rsidP="005E2E91">
      <w:pPr>
        <w:rPr>
          <w:color w:val="FF0000"/>
        </w:rPr>
      </w:pPr>
    </w:p>
    <w:p w:rsidR="00280026" w:rsidRPr="00280026" w:rsidRDefault="00280026" w:rsidP="005E2E91">
      <w:pPr>
        <w:rPr>
          <w:b/>
        </w:rPr>
      </w:pPr>
      <w:r w:rsidRPr="00280026">
        <w:rPr>
          <w:rFonts w:hint="eastAsia"/>
          <w:b/>
        </w:rPr>
        <w:t>服务流程</w:t>
      </w:r>
    </w:p>
    <w:p w:rsidR="00280026" w:rsidRDefault="00280026" w:rsidP="00280026">
      <w:pPr>
        <w:ind w:leftChars="200" w:left="420"/>
      </w:pPr>
      <w:r>
        <w:object w:dxaOrig="9782" w:dyaOrig="5063">
          <v:shape id="_x0000_i1028" type="#_x0000_t75" style="width:489.8pt;height:253pt" o:ole="">
            <v:imagedata r:id="rId15" o:title=""/>
          </v:shape>
          <o:OLEObject Type="Embed" ProgID="Visio.Drawing.11" ShapeID="_x0000_i1028" DrawAspect="Content" ObjectID="_1491923035" r:id="rId16"/>
        </w:object>
      </w:r>
    </w:p>
    <w:p w:rsidR="00280026" w:rsidRDefault="00280026" w:rsidP="00280026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SP</w:t>
      </w:r>
      <w:r>
        <w:rPr>
          <w:rFonts w:hint="eastAsia"/>
        </w:rPr>
        <w:t>接收设备的状态变化信息</w:t>
      </w:r>
    </w:p>
    <w:p w:rsidR="00280026" w:rsidRDefault="00280026" w:rsidP="00280026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SP</w:t>
      </w:r>
      <w:r>
        <w:rPr>
          <w:rFonts w:hint="eastAsia"/>
        </w:rPr>
        <w:t>接收到设备状态变化信息后，发送</w:t>
      </w:r>
      <w:r>
        <w:rPr>
          <w:rFonts w:hint="eastAsia"/>
        </w:rPr>
        <w:t>updateDeviceStatus</w:t>
      </w:r>
      <w:r>
        <w:rPr>
          <w:rFonts w:hint="eastAsia"/>
        </w:rPr>
        <w:t>同步云端</w:t>
      </w:r>
    </w:p>
    <w:p w:rsidR="00280026" w:rsidRDefault="00280026" w:rsidP="00280026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设备网关保存设备的最新状态信息到</w:t>
      </w:r>
      <w:r>
        <w:rPr>
          <w:rFonts w:hint="eastAsia"/>
        </w:rPr>
        <w:t>HBase</w:t>
      </w:r>
    </w:p>
    <w:p w:rsidR="00280026" w:rsidRDefault="00280026" w:rsidP="00280026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设备网关异步通知智能云，更新设备状态</w:t>
      </w:r>
    </w:p>
    <w:p w:rsidR="00280026" w:rsidRDefault="00280026" w:rsidP="00280026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智能云根据当前的设备状态，触发设备互联、消息推送等服务</w:t>
      </w:r>
    </w:p>
    <w:p w:rsidR="00280026" w:rsidRDefault="00280026" w:rsidP="005E2E91"/>
    <w:p w:rsidR="00D06E1E" w:rsidRPr="00D06E1E" w:rsidRDefault="00D06E1E" w:rsidP="00D06E1E">
      <w:pPr>
        <w:ind w:left="420"/>
        <w:rPr>
          <w:b/>
        </w:rPr>
      </w:pPr>
      <w:r w:rsidRPr="00D06E1E">
        <w:rPr>
          <w:rFonts w:hint="eastAsia"/>
          <w:b/>
        </w:rPr>
        <w:t>服务描述</w:t>
      </w:r>
    </w:p>
    <w:tbl>
      <w:tblPr>
        <w:tblStyle w:val="a7"/>
        <w:tblW w:w="0" w:type="auto"/>
        <w:tblInd w:w="534" w:type="dxa"/>
        <w:tblLook w:val="04A0" w:firstRow="1" w:lastRow="0" w:firstColumn="1" w:lastColumn="0" w:noHBand="0" w:noVBand="1"/>
      </w:tblPr>
      <w:tblGrid>
        <w:gridCol w:w="2409"/>
        <w:gridCol w:w="7019"/>
      </w:tblGrid>
      <w:tr w:rsidR="002A3F37" w:rsidTr="000D1922">
        <w:tc>
          <w:tcPr>
            <w:tcW w:w="2409" w:type="dxa"/>
          </w:tcPr>
          <w:p w:rsidR="002A3F37" w:rsidRPr="004E3DFE" w:rsidRDefault="002A3F37" w:rsidP="000D1922">
            <w:r w:rsidRPr="004E3DFE">
              <w:rPr>
                <w:rFonts w:hint="eastAsia"/>
              </w:rPr>
              <w:t>请求名</w:t>
            </w:r>
          </w:p>
        </w:tc>
        <w:tc>
          <w:tcPr>
            <w:tcW w:w="7019" w:type="dxa"/>
          </w:tcPr>
          <w:p w:rsidR="002A3F37" w:rsidRPr="004E3DFE" w:rsidRDefault="002A3F37" w:rsidP="002A3F37">
            <w:r>
              <w:rPr>
                <w:rFonts w:hint="eastAsia"/>
              </w:rPr>
              <w:t>数据上报</w:t>
            </w:r>
          </w:p>
        </w:tc>
      </w:tr>
      <w:tr w:rsidR="002A3F37" w:rsidTr="000D1922">
        <w:tc>
          <w:tcPr>
            <w:tcW w:w="2409" w:type="dxa"/>
          </w:tcPr>
          <w:p w:rsidR="002A3F37" w:rsidRPr="004E3DFE" w:rsidRDefault="002A3F37" w:rsidP="000D1922">
            <w:r w:rsidRPr="004E3DFE">
              <w:rPr>
                <w:rFonts w:hint="eastAsia"/>
              </w:rPr>
              <w:t>请求</w:t>
            </w:r>
            <w:r w:rsidRPr="004E3DFE">
              <w:t>method</w:t>
            </w:r>
          </w:p>
        </w:tc>
        <w:tc>
          <w:tcPr>
            <w:tcW w:w="7019" w:type="dxa"/>
          </w:tcPr>
          <w:p w:rsidR="002A3F37" w:rsidRPr="004E3DFE" w:rsidRDefault="00407C3A" w:rsidP="000D1922">
            <w:r>
              <w:rPr>
                <w:rFonts w:hint="eastAsia"/>
              </w:rPr>
              <w:t>updateDeviceStatus</w:t>
            </w:r>
          </w:p>
        </w:tc>
      </w:tr>
      <w:tr w:rsidR="002A3F37" w:rsidTr="000D1922">
        <w:tc>
          <w:tcPr>
            <w:tcW w:w="2409" w:type="dxa"/>
          </w:tcPr>
          <w:p w:rsidR="002A3F37" w:rsidRPr="004E3DFE" w:rsidRDefault="002A3F37" w:rsidP="000D1922">
            <w:r w:rsidRPr="004E3DFE">
              <w:rPr>
                <w:rFonts w:hint="eastAsia"/>
              </w:rPr>
              <w:t>请求格式（</w:t>
            </w:r>
            <w:r w:rsidRPr="004E3DFE">
              <w:rPr>
                <w:rFonts w:hint="eastAsia"/>
              </w:rPr>
              <w:t>JSON</w:t>
            </w:r>
            <w:r w:rsidRPr="004E3DFE">
              <w:rPr>
                <w:rFonts w:hint="eastAsia"/>
              </w:rPr>
              <w:t>）</w:t>
            </w:r>
          </w:p>
        </w:tc>
        <w:tc>
          <w:tcPr>
            <w:tcW w:w="7019" w:type="dxa"/>
          </w:tcPr>
          <w:p w:rsidR="003F0F47" w:rsidRPr="003F0F47" w:rsidRDefault="003F0F47" w:rsidP="003F0F47">
            <w:r w:rsidRPr="003F0F47">
              <w:t>{</w:t>
            </w:r>
          </w:p>
          <w:p w:rsidR="003F0F47" w:rsidRPr="003F0F47" w:rsidRDefault="003F0F47" w:rsidP="003F0F47">
            <w:r w:rsidRPr="003F0F47">
              <w:t xml:space="preserve">    "method": "updateDeviceStatus",</w:t>
            </w:r>
          </w:p>
          <w:p w:rsidR="003F0F47" w:rsidRPr="003F0F47" w:rsidRDefault="003F0F47" w:rsidP="003F0F47">
            <w:r w:rsidRPr="003F0F47">
              <w:t xml:space="preserve">    "version": "1.0",</w:t>
            </w:r>
          </w:p>
          <w:p w:rsidR="003F0F47" w:rsidRPr="003F0F47" w:rsidRDefault="003F0F47" w:rsidP="003F0F47">
            <w:r w:rsidRPr="003F0F47">
              <w:t xml:space="preserve">    "area_id": 1234667,</w:t>
            </w:r>
          </w:p>
          <w:p w:rsidR="003F0F47" w:rsidRPr="003F0F47" w:rsidRDefault="003F0F47" w:rsidP="003F0F47">
            <w:r w:rsidRPr="003F0F47">
              <w:t xml:space="preserve">    "timestamp": "2015-04-27T15:06:09.123+0800",</w:t>
            </w:r>
          </w:p>
          <w:p w:rsidR="003F0F47" w:rsidRPr="003F0F47" w:rsidRDefault="003F0F47" w:rsidP="003F0F47">
            <w:r w:rsidRPr="003F0F47">
              <w:t xml:space="preserve">    "spl": [</w:t>
            </w:r>
          </w:p>
          <w:p w:rsidR="003F0F47" w:rsidRPr="003F0F47" w:rsidRDefault="003F0F47" w:rsidP="003F0F47">
            <w:r w:rsidRPr="003F0F47">
              <w:t xml:space="preserve">        {</w:t>
            </w:r>
          </w:p>
          <w:p w:rsidR="003F0F47" w:rsidRPr="003F0F47" w:rsidRDefault="003F0F47" w:rsidP="003F0F47">
            <w:r w:rsidRPr="003F0F47">
              <w:t xml:space="preserve">            "sn": "0xffffffffffffffff00000000000000000000000000000001",</w:t>
            </w:r>
          </w:p>
          <w:p w:rsidR="003F0F47" w:rsidRPr="003F0F47" w:rsidRDefault="003F0F47" w:rsidP="003F0F47">
            <w:r w:rsidRPr="003F0F47">
              <w:t xml:space="preserve">            "device_info": {</w:t>
            </w:r>
          </w:p>
          <w:p w:rsidR="003F0F47" w:rsidRPr="003F0F47" w:rsidRDefault="003F0F47" w:rsidP="003F0F47">
            <w:r w:rsidRPr="003F0F47">
              <w:t xml:space="preserve">                "mac": "B0-83-FE-6F-E2-0E"</w:t>
            </w:r>
          </w:p>
          <w:p w:rsidR="003F0F47" w:rsidRPr="003F0F47" w:rsidRDefault="003F0F47" w:rsidP="003F0F47">
            <w:r w:rsidRPr="003F0F47">
              <w:t xml:space="preserve">            }</w:t>
            </w:r>
          </w:p>
          <w:p w:rsidR="003F0F47" w:rsidRPr="003F0F47" w:rsidRDefault="003F0F47" w:rsidP="003F0F47">
            <w:r w:rsidRPr="003F0F47">
              <w:t xml:space="preserve">        }</w:t>
            </w:r>
          </w:p>
          <w:p w:rsidR="003F0F47" w:rsidRPr="003F0F47" w:rsidRDefault="003F0F47" w:rsidP="003F0F47">
            <w:r w:rsidRPr="003F0F47">
              <w:t xml:space="preserve">    ]</w:t>
            </w:r>
          </w:p>
          <w:p w:rsidR="003F0F47" w:rsidRPr="003F0F47" w:rsidRDefault="003F0F47" w:rsidP="003F0F47">
            <w:r w:rsidRPr="003F0F47">
              <w:t xml:space="preserve">    "sd": [</w:t>
            </w:r>
          </w:p>
          <w:p w:rsidR="003F0F47" w:rsidRPr="003F0F47" w:rsidRDefault="003F0F47" w:rsidP="003F0F47">
            <w:r w:rsidRPr="003F0F47">
              <w:t xml:space="preserve">        {</w:t>
            </w:r>
          </w:p>
          <w:p w:rsidR="003F0F47" w:rsidRPr="003F0F47" w:rsidRDefault="003F0F47" w:rsidP="003F0F47">
            <w:r w:rsidRPr="003F0F47">
              <w:lastRenderedPageBreak/>
              <w:t xml:space="preserve">            "sn": "0xffffffffffffffff00000000000000000000000000000003",</w:t>
            </w:r>
          </w:p>
          <w:p w:rsidR="003F0F47" w:rsidRPr="003F0F47" w:rsidRDefault="003F0F47" w:rsidP="003F0F47">
            <w:r w:rsidRPr="003F0F47">
              <w:t xml:space="preserve">            "parent_sp": "0xffffffffffffffff0000000000000000000000000002",</w:t>
            </w:r>
          </w:p>
          <w:p w:rsidR="003F0F47" w:rsidRPr="003F0F47" w:rsidRDefault="003F0F47" w:rsidP="003F0F47">
            <w:r w:rsidRPr="003F0F47">
              <w:t xml:space="preserve">            "</w:t>
            </w:r>
            <w:r w:rsidR="00F404DC">
              <w:rPr>
                <w:rFonts w:hint="eastAsia"/>
              </w:rPr>
              <w:t>status</w:t>
            </w:r>
            <w:r w:rsidRPr="003F0F47">
              <w:t>": [</w:t>
            </w:r>
          </w:p>
          <w:p w:rsidR="003F0F47" w:rsidRPr="003F0F47" w:rsidRDefault="003F0F47" w:rsidP="003F0F47">
            <w:r w:rsidRPr="003F0F47">
              <w:t xml:space="preserve">                {</w:t>
            </w:r>
          </w:p>
          <w:p w:rsidR="00311D68" w:rsidRDefault="003F0F47" w:rsidP="003F0F47">
            <w:r w:rsidRPr="003F0F47">
              <w:t xml:space="preserve">                    "</w:t>
            </w:r>
            <w:r w:rsidR="009C670C">
              <w:rPr>
                <w:rFonts w:hint="eastAsia"/>
              </w:rPr>
              <w:t>stream</w:t>
            </w:r>
            <w:r w:rsidRPr="003F0F47">
              <w:t>": "</w:t>
            </w:r>
            <w:r w:rsidR="00E74A7D" w:rsidRPr="003F0F47">
              <w:t>switch</w:t>
            </w:r>
            <w:r w:rsidRPr="003F0F47">
              <w:t>",</w:t>
            </w:r>
          </w:p>
          <w:p w:rsidR="00311D68" w:rsidRPr="003F0F47" w:rsidRDefault="00311D68" w:rsidP="003F0F47">
            <w:r w:rsidRPr="003F0F47">
              <w:t xml:space="preserve">   </w:t>
            </w:r>
            <w:r>
              <w:t xml:space="preserve">                 "</w:t>
            </w:r>
            <w:r w:rsidR="00F92712">
              <w:rPr>
                <w:rFonts w:hint="eastAsia"/>
              </w:rPr>
              <w:t>value</w:t>
            </w:r>
            <w:r>
              <w:t>": "0",</w:t>
            </w:r>
          </w:p>
          <w:p w:rsidR="003F0F47" w:rsidRPr="003F0F47" w:rsidRDefault="003F0F47" w:rsidP="003F0F47">
            <w:r w:rsidRPr="003F0F47">
              <w:t xml:space="preserve">                    "when": "2013-04-22T00:35:43.893+0800"</w:t>
            </w:r>
          </w:p>
          <w:p w:rsidR="003F0F47" w:rsidRPr="003F0F47" w:rsidRDefault="003F0F47" w:rsidP="003F0F47">
            <w:r w:rsidRPr="003F0F47">
              <w:t xml:space="preserve">                },</w:t>
            </w:r>
          </w:p>
          <w:p w:rsidR="003F0F47" w:rsidRPr="003F0F47" w:rsidRDefault="003F0F47" w:rsidP="003F0F47">
            <w:r w:rsidRPr="003F0F47">
              <w:t xml:space="preserve">                {</w:t>
            </w:r>
          </w:p>
          <w:p w:rsidR="008732F0" w:rsidRDefault="003F0F47" w:rsidP="008732F0">
            <w:r w:rsidRPr="003F0F47">
              <w:t xml:space="preserve">                    </w:t>
            </w:r>
            <w:r w:rsidR="008732F0" w:rsidRPr="003F0F47">
              <w:t>"</w:t>
            </w:r>
            <w:r w:rsidR="008732F0">
              <w:rPr>
                <w:rFonts w:hint="eastAsia"/>
              </w:rPr>
              <w:t>stream</w:t>
            </w:r>
            <w:r w:rsidR="008732F0" w:rsidRPr="003F0F47">
              <w:t>": "</w:t>
            </w:r>
            <w:r w:rsidR="00D67924">
              <w:rPr>
                <w:rFonts w:hint="eastAsia"/>
              </w:rPr>
              <w:t>color</w:t>
            </w:r>
            <w:r w:rsidR="008732F0" w:rsidRPr="003F0F47">
              <w:t>",</w:t>
            </w:r>
          </w:p>
          <w:p w:rsidR="003F0F47" w:rsidRPr="003F0F47" w:rsidRDefault="008732F0" w:rsidP="008732F0">
            <w:r w:rsidRPr="003F0F47">
              <w:t xml:space="preserve">   </w:t>
            </w:r>
            <w:r>
              <w:t xml:space="preserve">                 "</w:t>
            </w:r>
            <w:r>
              <w:rPr>
                <w:rFonts w:hint="eastAsia"/>
              </w:rPr>
              <w:t>value</w:t>
            </w:r>
            <w:r>
              <w:t>": "</w:t>
            </w:r>
            <w:r w:rsidR="00D67924" w:rsidRPr="005E2E91">
              <w:rPr>
                <w:rFonts w:hint="eastAsia"/>
                <w:color w:val="FF0000"/>
              </w:rPr>
              <w:t>0F34D3</w:t>
            </w:r>
            <w:r>
              <w:t>",</w:t>
            </w:r>
          </w:p>
          <w:p w:rsidR="003F0F47" w:rsidRPr="003F0F47" w:rsidRDefault="003F0F47" w:rsidP="003F0F47">
            <w:r w:rsidRPr="003F0F47">
              <w:t xml:space="preserve">                    "when": "2013-04-22T10:30:01.123+0800"</w:t>
            </w:r>
          </w:p>
          <w:p w:rsidR="003F0F47" w:rsidRPr="003F0F47" w:rsidRDefault="003F0F47" w:rsidP="003F0F47">
            <w:r w:rsidRPr="003F0F47">
              <w:t xml:space="preserve">                }</w:t>
            </w:r>
          </w:p>
          <w:p w:rsidR="003F0F47" w:rsidRPr="003F0F47" w:rsidRDefault="003F0F47" w:rsidP="003F0F47">
            <w:r w:rsidRPr="003F0F47">
              <w:t xml:space="preserve">            ]</w:t>
            </w:r>
          </w:p>
          <w:p w:rsidR="003F0F47" w:rsidRPr="003F0F47" w:rsidRDefault="003F0F47" w:rsidP="003F0F47">
            <w:r w:rsidRPr="003F0F47">
              <w:t xml:space="preserve">        }</w:t>
            </w:r>
          </w:p>
          <w:p w:rsidR="003F0F47" w:rsidRPr="003F0F47" w:rsidRDefault="003F0F47" w:rsidP="003F0F47">
            <w:r w:rsidRPr="003F0F47">
              <w:t xml:space="preserve">    ]</w:t>
            </w:r>
          </w:p>
          <w:p w:rsidR="00707799" w:rsidRPr="004E3DFE" w:rsidRDefault="003F0F47" w:rsidP="000D1922">
            <w:r w:rsidRPr="003F0F47">
              <w:t>}</w:t>
            </w:r>
          </w:p>
        </w:tc>
      </w:tr>
      <w:tr w:rsidR="002A3F37" w:rsidTr="000D1922">
        <w:tc>
          <w:tcPr>
            <w:tcW w:w="2409" w:type="dxa"/>
          </w:tcPr>
          <w:p w:rsidR="002A3F37" w:rsidRPr="004E3DFE" w:rsidRDefault="002A3F37" w:rsidP="000D1922">
            <w:r w:rsidRPr="004E3DFE">
              <w:rPr>
                <w:rFonts w:hint="eastAsia"/>
              </w:rPr>
              <w:lastRenderedPageBreak/>
              <w:t>返回格式（</w:t>
            </w:r>
            <w:r w:rsidRPr="004E3DFE">
              <w:rPr>
                <w:rFonts w:hint="eastAsia"/>
              </w:rPr>
              <w:t>JSON</w:t>
            </w:r>
            <w:r w:rsidRPr="004E3DFE">
              <w:rPr>
                <w:rFonts w:hint="eastAsia"/>
              </w:rPr>
              <w:t>）</w:t>
            </w:r>
          </w:p>
        </w:tc>
        <w:tc>
          <w:tcPr>
            <w:tcW w:w="7019" w:type="dxa"/>
          </w:tcPr>
          <w:p w:rsidR="002A3F37" w:rsidRDefault="002A3F37" w:rsidP="000D1922">
            <w:r>
              <w:t>{</w:t>
            </w:r>
          </w:p>
          <w:p w:rsidR="002A3F37" w:rsidRDefault="002A3F37" w:rsidP="000D1922">
            <w:r>
              <w:tab/>
              <w:t>"code":"10</w:t>
            </w:r>
            <w:r>
              <w:rPr>
                <w:rFonts w:hint="eastAsia"/>
              </w:rPr>
              <w:t>00</w:t>
            </w:r>
            <w:r>
              <w:t>",</w:t>
            </w:r>
          </w:p>
          <w:p w:rsidR="002A3F37" w:rsidRDefault="002A3F37" w:rsidP="000D1922">
            <w:r>
              <w:tab/>
              <w:t>"result":"success"</w:t>
            </w:r>
          </w:p>
          <w:p w:rsidR="002A3F37" w:rsidRPr="004E3DFE" w:rsidRDefault="002A3F37" w:rsidP="000D1922">
            <w:r>
              <w:t>}</w:t>
            </w:r>
          </w:p>
        </w:tc>
      </w:tr>
    </w:tbl>
    <w:p w:rsidR="002A3F37" w:rsidRDefault="002A3F37" w:rsidP="00911712"/>
    <w:p w:rsidR="00020A2E" w:rsidRPr="00911712" w:rsidRDefault="00020A2E" w:rsidP="00020A2E">
      <w:pPr>
        <w:ind w:left="420"/>
      </w:pPr>
    </w:p>
    <w:p w:rsidR="007C2404" w:rsidRDefault="007C2404" w:rsidP="003E4318">
      <w:pPr>
        <w:pStyle w:val="2"/>
      </w:pPr>
      <w:bookmarkStart w:id="10" w:name="_Toc418094410"/>
      <w:r w:rsidRPr="005A27F4">
        <w:rPr>
          <w:rFonts w:hint="eastAsia"/>
        </w:rPr>
        <w:t>小系统绑定</w:t>
      </w:r>
      <w:bookmarkEnd w:id="10"/>
    </w:p>
    <w:p w:rsidR="00BD193B" w:rsidRDefault="00A36399" w:rsidP="00FB5A2C">
      <w:pPr>
        <w:ind w:firstLine="420"/>
        <w:rPr>
          <w:color w:val="FF0000"/>
        </w:rPr>
      </w:pPr>
      <w:r w:rsidRPr="00786914">
        <w:rPr>
          <w:rFonts w:hint="eastAsia"/>
        </w:rPr>
        <w:t>用户</w:t>
      </w:r>
      <w:r w:rsidR="00BA5699" w:rsidRPr="00786914">
        <w:rPr>
          <w:rFonts w:hint="eastAsia"/>
        </w:rPr>
        <w:t>使用</w:t>
      </w:r>
      <w:r w:rsidRPr="00786914">
        <w:rPr>
          <w:rFonts w:hint="eastAsia"/>
        </w:rPr>
        <w:t>超级智点（</w:t>
      </w:r>
      <w:r w:rsidRPr="00786914">
        <w:rPr>
          <w:rFonts w:hint="eastAsia"/>
        </w:rPr>
        <w:t>SSP</w:t>
      </w:r>
      <w:r w:rsidRPr="00786914">
        <w:rPr>
          <w:rFonts w:hint="eastAsia"/>
        </w:rPr>
        <w:t>）等终端</w:t>
      </w:r>
      <w:r w:rsidR="006156BC">
        <w:rPr>
          <w:rFonts w:hint="eastAsia"/>
        </w:rPr>
        <w:t>，</w:t>
      </w:r>
      <w:r w:rsidR="00034398">
        <w:rPr>
          <w:rFonts w:hint="eastAsia"/>
        </w:rPr>
        <w:t>使用</w:t>
      </w:r>
      <w:r w:rsidR="00CF277B" w:rsidRPr="00786914">
        <w:rPr>
          <w:rFonts w:hint="eastAsia"/>
        </w:rPr>
        <w:t>京东账号登录后，小系统通过长连接</w:t>
      </w:r>
      <w:r w:rsidR="00386512" w:rsidRPr="00786914">
        <w:rPr>
          <w:rFonts w:hint="eastAsia"/>
        </w:rPr>
        <w:t>绑定京东用户</w:t>
      </w:r>
      <w:r w:rsidR="002F2288" w:rsidRPr="00786914">
        <w:rPr>
          <w:rFonts w:hint="eastAsia"/>
        </w:rPr>
        <w:t>和</w:t>
      </w:r>
      <w:r w:rsidR="007F321A" w:rsidRPr="00786914">
        <w:rPr>
          <w:rFonts w:hint="eastAsia"/>
        </w:rPr>
        <w:t>本地小系统。</w:t>
      </w:r>
      <w:r w:rsidR="00B1651B" w:rsidRPr="00786914">
        <w:rPr>
          <w:rFonts w:hint="eastAsia"/>
        </w:rPr>
        <w:t>绑定后，用户可以在</w:t>
      </w:r>
      <w:r w:rsidR="00B1651B" w:rsidRPr="00786914">
        <w:rPr>
          <w:rFonts w:hint="eastAsia"/>
        </w:rPr>
        <w:t>web</w:t>
      </w:r>
      <w:r w:rsidR="00B1651B" w:rsidRPr="00786914">
        <w:rPr>
          <w:rFonts w:hint="eastAsia"/>
        </w:rPr>
        <w:t>、手机等终端上，使用京东用户远程查看、控制小系统内的</w:t>
      </w:r>
      <w:r w:rsidR="00BD193B">
        <w:rPr>
          <w:rFonts w:hint="eastAsia"/>
        </w:rPr>
        <w:t>全部</w:t>
      </w:r>
      <w:r w:rsidR="002E0751">
        <w:rPr>
          <w:rFonts w:hint="eastAsia"/>
        </w:rPr>
        <w:t>（有权限的）</w:t>
      </w:r>
      <w:r w:rsidR="00B1651B" w:rsidRPr="00786914">
        <w:rPr>
          <w:rFonts w:hint="eastAsia"/>
        </w:rPr>
        <w:t>设备。</w:t>
      </w:r>
      <w:r w:rsidR="00D779B4" w:rsidRPr="004748E3">
        <w:rPr>
          <w:rFonts w:hint="eastAsia"/>
          <w:color w:val="FF0000"/>
        </w:rPr>
        <w:t>（</w:t>
      </w:r>
      <w:r w:rsidR="005E2E91" w:rsidRPr="005E2E91">
        <w:rPr>
          <w:rFonts w:hint="eastAsia"/>
          <w:color w:val="FF0000"/>
        </w:rPr>
        <w:t>设备安全策略、权限控制参见相关文档</w:t>
      </w:r>
      <w:r w:rsidR="00D779B4" w:rsidRPr="004748E3">
        <w:rPr>
          <w:rFonts w:hint="eastAsia"/>
          <w:color w:val="FF0000"/>
        </w:rPr>
        <w:t>）</w:t>
      </w:r>
    </w:p>
    <w:p w:rsidR="000E785F" w:rsidRDefault="000E785F" w:rsidP="00FB5A2C">
      <w:pPr>
        <w:ind w:firstLine="420"/>
        <w:rPr>
          <w:color w:val="FF0000"/>
        </w:rPr>
      </w:pPr>
    </w:p>
    <w:p w:rsidR="00151244" w:rsidRPr="00151244" w:rsidRDefault="00151244" w:rsidP="00FB5A2C">
      <w:pPr>
        <w:ind w:firstLine="420"/>
        <w:rPr>
          <w:b/>
        </w:rPr>
      </w:pPr>
      <w:r w:rsidRPr="00151244">
        <w:rPr>
          <w:rFonts w:hint="eastAsia"/>
          <w:b/>
        </w:rPr>
        <w:t>服务流程</w:t>
      </w:r>
    </w:p>
    <w:p w:rsidR="00151244" w:rsidRDefault="00151244" w:rsidP="00151244">
      <w:pPr>
        <w:ind w:leftChars="200" w:left="420"/>
      </w:pPr>
      <w:r>
        <w:object w:dxaOrig="10188" w:dyaOrig="6770">
          <v:shape id="_x0000_i1029" type="#_x0000_t75" style="width:486.75pt;height:323pt" o:ole="">
            <v:imagedata r:id="rId17" o:title=""/>
          </v:shape>
          <o:OLEObject Type="Embed" ProgID="Visio.Drawing.11" ShapeID="_x0000_i1029" DrawAspect="Content" ObjectID="_1491923036" r:id="rId18"/>
        </w:object>
      </w:r>
    </w:p>
    <w:p w:rsidR="00151244" w:rsidRDefault="00151244" w:rsidP="00151244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用户在</w:t>
      </w:r>
      <w:r>
        <w:rPr>
          <w:rFonts w:hint="eastAsia"/>
        </w:rPr>
        <w:t>SSP</w:t>
      </w:r>
      <w:r>
        <w:rPr>
          <w:rFonts w:hint="eastAsia"/>
        </w:rPr>
        <w:t>等设备上输入京东用户和密码</w:t>
      </w:r>
    </w:p>
    <w:p w:rsidR="00151244" w:rsidRDefault="00151244" w:rsidP="00151244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登录，本地小系统调用无线统一登录验证用户信息</w:t>
      </w:r>
    </w:p>
    <w:p w:rsidR="00151244" w:rsidRDefault="00151244" w:rsidP="00151244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本地小系统调用云端</w:t>
      </w:r>
      <w:r>
        <w:rPr>
          <w:rFonts w:hint="eastAsia"/>
        </w:rPr>
        <w:t>bind</w:t>
      </w:r>
      <w:r>
        <w:rPr>
          <w:rFonts w:hint="eastAsia"/>
        </w:rPr>
        <w:t>服务，绑定用户</w:t>
      </w:r>
    </w:p>
    <w:p w:rsidR="00151244" w:rsidRDefault="00151244" w:rsidP="00151244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设备网关调用智能云服务，绑定用户</w:t>
      </w:r>
    </w:p>
    <w:p w:rsidR="00151244" w:rsidRDefault="00151244" w:rsidP="00151244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智能云调用无线统一登录验证用户信息</w:t>
      </w:r>
    </w:p>
    <w:p w:rsidR="00151244" w:rsidRDefault="00151244" w:rsidP="00151244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用户验证通过后，智能云将本地小系统和京东用户进行绑定并返回绑定结果</w:t>
      </w:r>
    </w:p>
    <w:p w:rsidR="00151244" w:rsidRDefault="00151244" w:rsidP="00151244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本地小系统保存用户信息</w:t>
      </w:r>
      <w:r>
        <w:rPr>
          <w:rFonts w:hint="eastAsia"/>
        </w:rPr>
        <w:t>(tgt,pin,nick</w:t>
      </w:r>
      <w:r>
        <w:rPr>
          <w:rFonts w:hint="eastAsia"/>
        </w:rPr>
        <w:t>等</w:t>
      </w:r>
      <w:r>
        <w:rPr>
          <w:rFonts w:hint="eastAsia"/>
        </w:rPr>
        <w:t>)</w:t>
      </w:r>
    </w:p>
    <w:p w:rsidR="00626670" w:rsidRPr="00424BD9" w:rsidRDefault="00626670" w:rsidP="00626670">
      <w:pPr>
        <w:ind w:left="420"/>
      </w:pPr>
    </w:p>
    <w:p w:rsidR="00151244" w:rsidRPr="00151244" w:rsidRDefault="00151244" w:rsidP="00FB5A2C">
      <w:pPr>
        <w:ind w:firstLine="420"/>
        <w:rPr>
          <w:b/>
        </w:rPr>
      </w:pPr>
      <w:r w:rsidRPr="00151244">
        <w:rPr>
          <w:rFonts w:hint="eastAsia"/>
          <w:b/>
        </w:rPr>
        <w:t>服务描述</w:t>
      </w:r>
    </w:p>
    <w:tbl>
      <w:tblPr>
        <w:tblStyle w:val="a7"/>
        <w:tblW w:w="0" w:type="auto"/>
        <w:tblInd w:w="534" w:type="dxa"/>
        <w:tblLook w:val="04A0" w:firstRow="1" w:lastRow="0" w:firstColumn="1" w:lastColumn="0" w:noHBand="0" w:noVBand="1"/>
      </w:tblPr>
      <w:tblGrid>
        <w:gridCol w:w="2409"/>
        <w:gridCol w:w="7019"/>
      </w:tblGrid>
      <w:tr w:rsidR="008951C9" w:rsidTr="000D1922">
        <w:tc>
          <w:tcPr>
            <w:tcW w:w="2409" w:type="dxa"/>
          </w:tcPr>
          <w:p w:rsidR="008951C9" w:rsidRPr="004E3DFE" w:rsidRDefault="008951C9" w:rsidP="000D1922">
            <w:r w:rsidRPr="004E3DFE">
              <w:rPr>
                <w:rFonts w:hint="eastAsia"/>
              </w:rPr>
              <w:t>请求名</w:t>
            </w:r>
          </w:p>
        </w:tc>
        <w:tc>
          <w:tcPr>
            <w:tcW w:w="7019" w:type="dxa"/>
          </w:tcPr>
          <w:p w:rsidR="008951C9" w:rsidRPr="004E3DFE" w:rsidRDefault="008951C9" w:rsidP="000D1922">
            <w:r>
              <w:rPr>
                <w:rFonts w:hint="eastAsia"/>
              </w:rPr>
              <w:t>小系统绑定</w:t>
            </w:r>
          </w:p>
        </w:tc>
      </w:tr>
      <w:tr w:rsidR="008951C9" w:rsidTr="000D1922">
        <w:tc>
          <w:tcPr>
            <w:tcW w:w="2409" w:type="dxa"/>
          </w:tcPr>
          <w:p w:rsidR="008951C9" w:rsidRPr="004E3DFE" w:rsidRDefault="008951C9" w:rsidP="000D1922">
            <w:r w:rsidRPr="004E3DFE">
              <w:rPr>
                <w:rFonts w:hint="eastAsia"/>
              </w:rPr>
              <w:t>请求</w:t>
            </w:r>
            <w:r w:rsidRPr="004E3DFE">
              <w:t>method</w:t>
            </w:r>
          </w:p>
        </w:tc>
        <w:tc>
          <w:tcPr>
            <w:tcW w:w="7019" w:type="dxa"/>
          </w:tcPr>
          <w:p w:rsidR="008951C9" w:rsidRPr="004E3DFE" w:rsidRDefault="008951C9" w:rsidP="000D1922">
            <w:r>
              <w:rPr>
                <w:rFonts w:hint="eastAsia"/>
              </w:rPr>
              <w:t>bind</w:t>
            </w:r>
          </w:p>
        </w:tc>
      </w:tr>
      <w:tr w:rsidR="008951C9" w:rsidTr="000D1922">
        <w:tc>
          <w:tcPr>
            <w:tcW w:w="2409" w:type="dxa"/>
          </w:tcPr>
          <w:p w:rsidR="008951C9" w:rsidRPr="004E3DFE" w:rsidRDefault="008951C9" w:rsidP="000D1922">
            <w:r w:rsidRPr="004E3DFE">
              <w:rPr>
                <w:rFonts w:hint="eastAsia"/>
              </w:rPr>
              <w:t>请求格式（</w:t>
            </w:r>
            <w:r w:rsidRPr="004E3DFE">
              <w:rPr>
                <w:rFonts w:hint="eastAsia"/>
              </w:rPr>
              <w:t>JSON</w:t>
            </w:r>
            <w:r w:rsidRPr="004E3DFE">
              <w:rPr>
                <w:rFonts w:hint="eastAsia"/>
              </w:rPr>
              <w:t>）</w:t>
            </w:r>
          </w:p>
        </w:tc>
        <w:tc>
          <w:tcPr>
            <w:tcW w:w="7019" w:type="dxa"/>
          </w:tcPr>
          <w:p w:rsidR="00140266" w:rsidRPr="00140266" w:rsidRDefault="00140266" w:rsidP="00140266">
            <w:r w:rsidRPr="00140266">
              <w:t>{</w:t>
            </w:r>
          </w:p>
          <w:p w:rsidR="00140266" w:rsidRPr="00140266" w:rsidRDefault="00140266" w:rsidP="00140266">
            <w:r w:rsidRPr="00140266">
              <w:t xml:space="preserve">    "method":"</w:t>
            </w:r>
            <w:r w:rsidRPr="00140266">
              <w:rPr>
                <w:rFonts w:hint="eastAsia"/>
              </w:rPr>
              <w:t>bind</w:t>
            </w:r>
            <w:r w:rsidRPr="00140266">
              <w:t>",</w:t>
            </w:r>
          </w:p>
          <w:p w:rsidR="00140266" w:rsidRPr="00140266" w:rsidRDefault="00140266" w:rsidP="00140266">
            <w:r w:rsidRPr="00140266">
              <w:t xml:space="preserve">    "version":"1.0",</w:t>
            </w:r>
          </w:p>
          <w:p w:rsidR="00140266" w:rsidRPr="00140266" w:rsidRDefault="00140266" w:rsidP="00140266">
            <w:r w:rsidRPr="00140266">
              <w:t xml:space="preserve">    "area_id":1234566897,</w:t>
            </w:r>
          </w:p>
          <w:p w:rsidR="00140266" w:rsidRPr="00140266" w:rsidRDefault="00140266" w:rsidP="00140266">
            <w:r w:rsidRPr="00140266">
              <w:t xml:space="preserve">    "time":"2015-04-27T15:06:09.123+0800",</w:t>
            </w:r>
          </w:p>
          <w:p w:rsidR="00140266" w:rsidRPr="00140266" w:rsidRDefault="00140266" w:rsidP="00140266">
            <w:r w:rsidRPr="00140266">
              <w:t xml:space="preserve">    "spl":[</w:t>
            </w:r>
          </w:p>
          <w:p w:rsidR="00140266" w:rsidRPr="00140266" w:rsidRDefault="00140266" w:rsidP="00140266">
            <w:r w:rsidRPr="00140266">
              <w:t xml:space="preserve">        {</w:t>
            </w:r>
          </w:p>
          <w:p w:rsidR="00140266" w:rsidRPr="00140266" w:rsidRDefault="00140266" w:rsidP="00140266">
            <w:r w:rsidRPr="00140266">
              <w:t xml:space="preserve">            "sn":"0xffffffffffffffff00000000000000000000000000000001"</w:t>
            </w:r>
          </w:p>
          <w:p w:rsidR="00140266" w:rsidRPr="00140266" w:rsidRDefault="00140266" w:rsidP="00140266">
            <w:r w:rsidRPr="00140266">
              <w:t xml:space="preserve">        }</w:t>
            </w:r>
          </w:p>
          <w:p w:rsidR="00140266" w:rsidRPr="00140266" w:rsidRDefault="00140266" w:rsidP="00140266">
            <w:r w:rsidRPr="00140266">
              <w:lastRenderedPageBreak/>
              <w:t xml:space="preserve">    ],</w:t>
            </w:r>
          </w:p>
          <w:p w:rsidR="00140266" w:rsidRPr="00140266" w:rsidRDefault="00140266" w:rsidP="00140266">
            <w:r w:rsidRPr="00140266">
              <w:t xml:space="preserve">    "user":{</w:t>
            </w:r>
          </w:p>
          <w:p w:rsidR="00140266" w:rsidRPr="00140266" w:rsidRDefault="00140266" w:rsidP="00140266">
            <w:r w:rsidRPr="00140266">
              <w:t xml:space="preserve">    </w:t>
            </w:r>
            <w:r w:rsidRPr="00140266">
              <w:tab/>
              <w:t>"tgt":"msdfusbsdfsifsmsbfakvasfa",</w:t>
            </w:r>
          </w:p>
          <w:p w:rsidR="00140266" w:rsidRPr="00140266" w:rsidRDefault="00140266" w:rsidP="00140266">
            <w:r w:rsidRPr="00140266">
              <w:t xml:space="preserve">    </w:t>
            </w:r>
            <w:r w:rsidRPr="00140266">
              <w:tab/>
              <w:t>"pin":"laurel_aa"</w:t>
            </w:r>
          </w:p>
          <w:p w:rsidR="00140266" w:rsidRPr="00140266" w:rsidRDefault="00140266" w:rsidP="00140266">
            <w:r w:rsidRPr="00140266">
              <w:t xml:space="preserve">    }</w:t>
            </w:r>
          </w:p>
          <w:p w:rsidR="008951C9" w:rsidRDefault="00140266" w:rsidP="00140266">
            <w:r w:rsidRPr="00140266">
              <w:t>}</w:t>
            </w:r>
          </w:p>
          <w:p w:rsidR="0045100B" w:rsidRPr="004E3DFE" w:rsidRDefault="0045100B" w:rsidP="00C73D18">
            <w:r w:rsidRPr="00CC2361">
              <w:rPr>
                <w:rFonts w:hint="eastAsia"/>
                <w:color w:val="8DB3E2" w:themeColor="text2" w:themeTint="66"/>
              </w:rPr>
              <w:t>注：</w:t>
            </w:r>
            <w:r w:rsidRPr="00CC2361">
              <w:rPr>
                <w:rFonts w:hint="eastAsia"/>
                <w:color w:val="8DB3E2" w:themeColor="text2" w:themeTint="66"/>
              </w:rPr>
              <w:t>tgt</w:t>
            </w:r>
            <w:r w:rsidRPr="00CC2361">
              <w:rPr>
                <w:rFonts w:hint="eastAsia"/>
                <w:color w:val="8DB3E2" w:themeColor="text2" w:themeTint="66"/>
              </w:rPr>
              <w:t>和</w:t>
            </w:r>
            <w:r w:rsidRPr="00CC2361">
              <w:rPr>
                <w:rFonts w:hint="eastAsia"/>
                <w:color w:val="8DB3E2" w:themeColor="text2" w:themeTint="66"/>
              </w:rPr>
              <w:t>pin</w:t>
            </w:r>
            <w:r w:rsidR="005B17AA">
              <w:rPr>
                <w:rFonts w:hint="eastAsia"/>
                <w:color w:val="8DB3E2" w:themeColor="text2" w:themeTint="66"/>
              </w:rPr>
              <w:t>是</w:t>
            </w:r>
            <w:r w:rsidRPr="00CC2361">
              <w:rPr>
                <w:rFonts w:hint="eastAsia"/>
                <w:color w:val="8DB3E2" w:themeColor="text2" w:themeTint="66"/>
              </w:rPr>
              <w:t>无线</w:t>
            </w:r>
            <w:r w:rsidR="00C73D18">
              <w:rPr>
                <w:rFonts w:hint="eastAsia"/>
                <w:color w:val="8DB3E2" w:themeColor="text2" w:themeTint="66"/>
              </w:rPr>
              <w:t>统一</w:t>
            </w:r>
            <w:r w:rsidRPr="00CC2361">
              <w:rPr>
                <w:rFonts w:hint="eastAsia"/>
                <w:color w:val="8DB3E2" w:themeColor="text2" w:themeTint="66"/>
              </w:rPr>
              <w:t>登录</w:t>
            </w:r>
            <w:r w:rsidR="00C73D18">
              <w:rPr>
                <w:rFonts w:hint="eastAsia"/>
                <w:color w:val="8DB3E2" w:themeColor="text2" w:themeTint="66"/>
              </w:rPr>
              <w:t>服务的</w:t>
            </w:r>
            <w:r w:rsidRPr="00CC2361">
              <w:rPr>
                <w:rFonts w:hint="eastAsia"/>
                <w:color w:val="8DB3E2" w:themeColor="text2" w:themeTint="66"/>
              </w:rPr>
              <w:t>验证</w:t>
            </w:r>
            <w:r w:rsidR="00B16F66" w:rsidRPr="00CC2361">
              <w:rPr>
                <w:rFonts w:hint="eastAsia"/>
                <w:color w:val="8DB3E2" w:themeColor="text2" w:themeTint="66"/>
              </w:rPr>
              <w:t>结果</w:t>
            </w:r>
          </w:p>
        </w:tc>
      </w:tr>
      <w:tr w:rsidR="008951C9" w:rsidTr="000D1922">
        <w:tc>
          <w:tcPr>
            <w:tcW w:w="2409" w:type="dxa"/>
          </w:tcPr>
          <w:p w:rsidR="008951C9" w:rsidRPr="004E3DFE" w:rsidRDefault="008951C9" w:rsidP="000D1922">
            <w:r w:rsidRPr="004E3DFE">
              <w:rPr>
                <w:rFonts w:hint="eastAsia"/>
              </w:rPr>
              <w:lastRenderedPageBreak/>
              <w:t>返回格式（</w:t>
            </w:r>
            <w:r w:rsidRPr="004E3DFE">
              <w:rPr>
                <w:rFonts w:hint="eastAsia"/>
              </w:rPr>
              <w:t>JSON</w:t>
            </w:r>
            <w:r w:rsidRPr="004E3DFE">
              <w:rPr>
                <w:rFonts w:hint="eastAsia"/>
              </w:rPr>
              <w:t>）</w:t>
            </w:r>
          </w:p>
        </w:tc>
        <w:tc>
          <w:tcPr>
            <w:tcW w:w="7019" w:type="dxa"/>
          </w:tcPr>
          <w:p w:rsidR="008951C9" w:rsidRDefault="008951C9" w:rsidP="000D1922">
            <w:r>
              <w:t>{</w:t>
            </w:r>
          </w:p>
          <w:p w:rsidR="008951C9" w:rsidRDefault="008951C9" w:rsidP="000D1922">
            <w:r>
              <w:tab/>
              <w:t>"code":"10</w:t>
            </w:r>
            <w:r>
              <w:rPr>
                <w:rFonts w:hint="eastAsia"/>
              </w:rPr>
              <w:t>00</w:t>
            </w:r>
            <w:r>
              <w:t>",</w:t>
            </w:r>
          </w:p>
          <w:p w:rsidR="008951C9" w:rsidRDefault="008951C9" w:rsidP="000D1922">
            <w:r>
              <w:tab/>
              <w:t>"result":"success"</w:t>
            </w:r>
          </w:p>
          <w:p w:rsidR="008951C9" w:rsidRPr="004E3DFE" w:rsidRDefault="008951C9" w:rsidP="000D1922">
            <w:r>
              <w:t>}</w:t>
            </w:r>
          </w:p>
        </w:tc>
      </w:tr>
    </w:tbl>
    <w:p w:rsidR="008951C9" w:rsidRDefault="008951C9" w:rsidP="00424BD9"/>
    <w:p w:rsidR="007C2404" w:rsidRDefault="007C2404" w:rsidP="003E4318">
      <w:pPr>
        <w:pStyle w:val="2"/>
      </w:pPr>
      <w:bookmarkStart w:id="11" w:name="_Toc418094411"/>
      <w:r>
        <w:rPr>
          <w:rFonts w:hint="eastAsia"/>
        </w:rPr>
        <w:t>小系统重置</w:t>
      </w:r>
      <w:bookmarkEnd w:id="11"/>
    </w:p>
    <w:p w:rsidR="00070B0D" w:rsidRDefault="00967253" w:rsidP="001C2619">
      <w:pPr>
        <w:ind w:firstLine="420"/>
      </w:pPr>
      <w:r>
        <w:rPr>
          <w:rFonts w:hint="eastAsia"/>
        </w:rPr>
        <w:t>用户通过</w:t>
      </w:r>
      <w:r>
        <w:rPr>
          <w:rFonts w:hint="eastAsia"/>
        </w:rPr>
        <w:t>SSP</w:t>
      </w:r>
      <w:r>
        <w:rPr>
          <w:rFonts w:hint="eastAsia"/>
        </w:rPr>
        <w:t>等终端</w:t>
      </w:r>
      <w:r w:rsidR="00517096">
        <w:rPr>
          <w:rFonts w:hint="eastAsia"/>
        </w:rPr>
        <w:t>，</w:t>
      </w:r>
      <w:r>
        <w:rPr>
          <w:rFonts w:hint="eastAsia"/>
        </w:rPr>
        <w:t>进行恢复出厂</w:t>
      </w:r>
      <w:r w:rsidR="000B5491">
        <w:rPr>
          <w:rFonts w:hint="eastAsia"/>
        </w:rPr>
        <w:t>设置</w:t>
      </w:r>
      <w:r>
        <w:rPr>
          <w:rFonts w:hint="eastAsia"/>
        </w:rPr>
        <w:t>等操作时，</w:t>
      </w:r>
      <w:r w:rsidR="00001602">
        <w:rPr>
          <w:rFonts w:hint="eastAsia"/>
        </w:rPr>
        <w:t>小系统调用云端重置小系统</w:t>
      </w:r>
      <w:r w:rsidR="007759DB">
        <w:rPr>
          <w:rFonts w:hint="eastAsia"/>
        </w:rPr>
        <w:t>服务，</w:t>
      </w:r>
      <w:r w:rsidR="00394804">
        <w:rPr>
          <w:rFonts w:hint="eastAsia"/>
        </w:rPr>
        <w:t>清除</w:t>
      </w:r>
      <w:r w:rsidR="006859C0">
        <w:rPr>
          <w:rFonts w:hint="eastAsia"/>
        </w:rPr>
        <w:t>在云端的数据</w:t>
      </w:r>
      <w:r w:rsidR="00001602">
        <w:rPr>
          <w:rFonts w:hint="eastAsia"/>
        </w:rPr>
        <w:t>。</w:t>
      </w:r>
      <w:r w:rsidR="006859C0">
        <w:rPr>
          <w:rFonts w:hint="eastAsia"/>
        </w:rPr>
        <w:t>云端</w:t>
      </w:r>
      <w:r w:rsidR="00807E36">
        <w:rPr>
          <w:rFonts w:hint="eastAsia"/>
        </w:rPr>
        <w:t>会</w:t>
      </w:r>
      <w:r w:rsidR="00906041">
        <w:rPr>
          <w:rFonts w:hint="eastAsia"/>
        </w:rPr>
        <w:t>清除</w:t>
      </w:r>
      <w:r w:rsidR="00807E36">
        <w:rPr>
          <w:rFonts w:hint="eastAsia"/>
        </w:rPr>
        <w:t>小系统在云端保存的全部数据，包括拓扑结构，用户绑定关系，设备绑定关系等。</w:t>
      </w:r>
    </w:p>
    <w:p w:rsidR="00C938FD" w:rsidRDefault="00C938FD" w:rsidP="001C2619">
      <w:pPr>
        <w:ind w:firstLine="420"/>
      </w:pPr>
    </w:p>
    <w:p w:rsidR="006C009F" w:rsidRPr="006C009F" w:rsidRDefault="006C009F" w:rsidP="001C2619">
      <w:pPr>
        <w:ind w:firstLine="420"/>
        <w:rPr>
          <w:b/>
          <w:color w:val="FF0000"/>
        </w:rPr>
      </w:pPr>
      <w:r w:rsidRPr="006C009F">
        <w:rPr>
          <w:rFonts w:hint="eastAsia"/>
          <w:b/>
        </w:rPr>
        <w:t>服务描述</w:t>
      </w:r>
    </w:p>
    <w:tbl>
      <w:tblPr>
        <w:tblStyle w:val="a7"/>
        <w:tblW w:w="0" w:type="auto"/>
        <w:tblInd w:w="534" w:type="dxa"/>
        <w:tblLook w:val="04A0" w:firstRow="1" w:lastRow="0" w:firstColumn="1" w:lastColumn="0" w:noHBand="0" w:noVBand="1"/>
      </w:tblPr>
      <w:tblGrid>
        <w:gridCol w:w="2409"/>
        <w:gridCol w:w="7019"/>
      </w:tblGrid>
      <w:tr w:rsidR="00A327C7" w:rsidTr="000D1922">
        <w:tc>
          <w:tcPr>
            <w:tcW w:w="2409" w:type="dxa"/>
          </w:tcPr>
          <w:p w:rsidR="00A327C7" w:rsidRPr="004E3DFE" w:rsidRDefault="00A327C7" w:rsidP="000D1922">
            <w:r w:rsidRPr="004E3DFE">
              <w:rPr>
                <w:rFonts w:hint="eastAsia"/>
              </w:rPr>
              <w:t>请求名</w:t>
            </w:r>
          </w:p>
        </w:tc>
        <w:tc>
          <w:tcPr>
            <w:tcW w:w="7019" w:type="dxa"/>
          </w:tcPr>
          <w:p w:rsidR="00A327C7" w:rsidRPr="004E3DFE" w:rsidRDefault="00A327C7" w:rsidP="000D1922">
            <w:r>
              <w:rPr>
                <w:rFonts w:hint="eastAsia"/>
              </w:rPr>
              <w:t>小系统重置</w:t>
            </w:r>
          </w:p>
        </w:tc>
      </w:tr>
      <w:tr w:rsidR="00A327C7" w:rsidTr="000D1922">
        <w:tc>
          <w:tcPr>
            <w:tcW w:w="2409" w:type="dxa"/>
          </w:tcPr>
          <w:p w:rsidR="00A327C7" w:rsidRPr="004E3DFE" w:rsidRDefault="00A327C7" w:rsidP="000D1922">
            <w:r w:rsidRPr="004E3DFE">
              <w:rPr>
                <w:rFonts w:hint="eastAsia"/>
              </w:rPr>
              <w:t>请求</w:t>
            </w:r>
            <w:r w:rsidRPr="004E3DFE">
              <w:t>method</w:t>
            </w:r>
          </w:p>
        </w:tc>
        <w:tc>
          <w:tcPr>
            <w:tcW w:w="7019" w:type="dxa"/>
          </w:tcPr>
          <w:p w:rsidR="00A327C7" w:rsidRPr="004E3DFE" w:rsidRDefault="00A327C7" w:rsidP="000D1922">
            <w:r>
              <w:rPr>
                <w:rFonts w:hint="eastAsia"/>
              </w:rPr>
              <w:t>reset</w:t>
            </w:r>
          </w:p>
        </w:tc>
      </w:tr>
      <w:tr w:rsidR="00A327C7" w:rsidTr="000D1922">
        <w:tc>
          <w:tcPr>
            <w:tcW w:w="2409" w:type="dxa"/>
          </w:tcPr>
          <w:p w:rsidR="00A327C7" w:rsidRPr="004E3DFE" w:rsidRDefault="00A327C7" w:rsidP="000D1922">
            <w:r w:rsidRPr="004E3DFE">
              <w:rPr>
                <w:rFonts w:hint="eastAsia"/>
              </w:rPr>
              <w:t>请求格式（</w:t>
            </w:r>
            <w:r w:rsidRPr="004E3DFE">
              <w:rPr>
                <w:rFonts w:hint="eastAsia"/>
              </w:rPr>
              <w:t>JSON</w:t>
            </w:r>
            <w:r w:rsidRPr="004E3DFE">
              <w:rPr>
                <w:rFonts w:hint="eastAsia"/>
              </w:rPr>
              <w:t>）</w:t>
            </w:r>
          </w:p>
        </w:tc>
        <w:tc>
          <w:tcPr>
            <w:tcW w:w="7019" w:type="dxa"/>
          </w:tcPr>
          <w:p w:rsidR="00082937" w:rsidRPr="000644A7" w:rsidRDefault="00082937" w:rsidP="00082937">
            <w:r w:rsidRPr="000644A7">
              <w:t>{</w:t>
            </w:r>
          </w:p>
          <w:p w:rsidR="00082937" w:rsidRPr="000644A7" w:rsidRDefault="00082937" w:rsidP="00082937">
            <w:r w:rsidRPr="000644A7">
              <w:t xml:space="preserve">    "method":"</w:t>
            </w:r>
            <w:r w:rsidRPr="000644A7">
              <w:rPr>
                <w:rFonts w:hint="eastAsia"/>
              </w:rPr>
              <w:t>reset</w:t>
            </w:r>
            <w:r w:rsidRPr="000644A7">
              <w:t>",</w:t>
            </w:r>
          </w:p>
          <w:p w:rsidR="00082937" w:rsidRPr="000644A7" w:rsidRDefault="00082937" w:rsidP="00082937">
            <w:r w:rsidRPr="000644A7">
              <w:t xml:space="preserve">    "version":"1.0",</w:t>
            </w:r>
          </w:p>
          <w:p w:rsidR="00082937" w:rsidRPr="000644A7" w:rsidRDefault="00082937" w:rsidP="00082937">
            <w:r w:rsidRPr="000644A7">
              <w:t xml:space="preserve">    "area_id":1234566897,</w:t>
            </w:r>
          </w:p>
          <w:p w:rsidR="00082937" w:rsidRPr="000644A7" w:rsidRDefault="00CA5112" w:rsidP="00082937">
            <w:r>
              <w:t xml:space="preserve">    "time</w:t>
            </w:r>
            <w:r w:rsidR="00082937" w:rsidRPr="000644A7">
              <w:t>":"2015-04-27T15:06:09.123+0800",</w:t>
            </w:r>
          </w:p>
          <w:p w:rsidR="00082937" w:rsidRPr="000644A7" w:rsidRDefault="00082937" w:rsidP="00082937">
            <w:r w:rsidRPr="000644A7">
              <w:t xml:space="preserve">    "spl":[</w:t>
            </w:r>
          </w:p>
          <w:p w:rsidR="00082937" w:rsidRPr="000644A7" w:rsidRDefault="00082937" w:rsidP="00082937">
            <w:r w:rsidRPr="000644A7">
              <w:t xml:space="preserve">        {</w:t>
            </w:r>
          </w:p>
          <w:p w:rsidR="00082937" w:rsidRPr="000644A7" w:rsidRDefault="00082937" w:rsidP="00082937">
            <w:r w:rsidRPr="000644A7">
              <w:t xml:space="preserve">            "sn":"0xffffffffffffffff00000000000000000000000000000001"</w:t>
            </w:r>
          </w:p>
          <w:p w:rsidR="00082937" w:rsidRPr="000644A7" w:rsidRDefault="00082937" w:rsidP="00082937">
            <w:r w:rsidRPr="000644A7">
              <w:t xml:space="preserve">        }</w:t>
            </w:r>
          </w:p>
          <w:p w:rsidR="00082937" w:rsidRPr="000644A7" w:rsidRDefault="00082937" w:rsidP="00082937">
            <w:r w:rsidRPr="000644A7">
              <w:t xml:space="preserve">    ]</w:t>
            </w:r>
          </w:p>
          <w:p w:rsidR="00A327C7" w:rsidRPr="004E3DFE" w:rsidRDefault="00082937" w:rsidP="00082937">
            <w:r w:rsidRPr="000644A7">
              <w:t>}</w:t>
            </w:r>
          </w:p>
        </w:tc>
      </w:tr>
      <w:tr w:rsidR="00A327C7" w:rsidTr="000D1922">
        <w:tc>
          <w:tcPr>
            <w:tcW w:w="2409" w:type="dxa"/>
          </w:tcPr>
          <w:p w:rsidR="00A327C7" w:rsidRPr="004E3DFE" w:rsidRDefault="00A327C7" w:rsidP="000D1922">
            <w:r w:rsidRPr="004E3DFE">
              <w:rPr>
                <w:rFonts w:hint="eastAsia"/>
              </w:rPr>
              <w:t>返回格式（</w:t>
            </w:r>
            <w:r w:rsidRPr="004E3DFE">
              <w:rPr>
                <w:rFonts w:hint="eastAsia"/>
              </w:rPr>
              <w:t>JSON</w:t>
            </w:r>
            <w:r w:rsidRPr="004E3DFE">
              <w:rPr>
                <w:rFonts w:hint="eastAsia"/>
              </w:rPr>
              <w:t>）</w:t>
            </w:r>
          </w:p>
        </w:tc>
        <w:tc>
          <w:tcPr>
            <w:tcW w:w="7019" w:type="dxa"/>
          </w:tcPr>
          <w:p w:rsidR="00A327C7" w:rsidRDefault="00A327C7" w:rsidP="000D1922">
            <w:r>
              <w:t>{</w:t>
            </w:r>
          </w:p>
          <w:p w:rsidR="00A327C7" w:rsidRDefault="00A327C7" w:rsidP="000D1922">
            <w:r>
              <w:tab/>
              <w:t>"code":"10</w:t>
            </w:r>
            <w:r>
              <w:rPr>
                <w:rFonts w:hint="eastAsia"/>
              </w:rPr>
              <w:t>00</w:t>
            </w:r>
            <w:r>
              <w:t>",</w:t>
            </w:r>
          </w:p>
          <w:p w:rsidR="00A327C7" w:rsidRDefault="00A327C7" w:rsidP="000D1922">
            <w:r>
              <w:tab/>
              <w:t>"result":"success"</w:t>
            </w:r>
          </w:p>
          <w:p w:rsidR="00A327C7" w:rsidRPr="004E3DFE" w:rsidRDefault="00A327C7" w:rsidP="000D1922">
            <w:r>
              <w:t>}</w:t>
            </w:r>
          </w:p>
        </w:tc>
      </w:tr>
    </w:tbl>
    <w:p w:rsidR="00A327C7" w:rsidRPr="00070B0D" w:rsidRDefault="00A327C7" w:rsidP="00070B0D"/>
    <w:p w:rsidR="00171CB8" w:rsidRDefault="007C2404" w:rsidP="00171CB8">
      <w:pPr>
        <w:pStyle w:val="2"/>
      </w:pPr>
      <w:bookmarkStart w:id="12" w:name="_Toc418094412"/>
      <w:r>
        <w:rPr>
          <w:rFonts w:hint="eastAsia"/>
        </w:rPr>
        <w:lastRenderedPageBreak/>
        <w:t>获取服务器标准时间</w:t>
      </w:r>
      <w:bookmarkEnd w:id="12"/>
    </w:p>
    <w:p w:rsidR="00C40876" w:rsidRDefault="00406F25" w:rsidP="006012F8">
      <w:pPr>
        <w:ind w:firstLine="420"/>
      </w:pPr>
      <w:r>
        <w:rPr>
          <w:rFonts w:hint="eastAsia"/>
        </w:rPr>
        <w:t>因为</w:t>
      </w:r>
      <w:r w:rsidR="001A0A72">
        <w:rPr>
          <w:rFonts w:hint="eastAsia"/>
        </w:rPr>
        <w:t>设备网关会拒绝误差超过</w:t>
      </w:r>
      <w:r w:rsidR="001A0A72" w:rsidRPr="00285BCB">
        <w:rPr>
          <w:rFonts w:hint="eastAsia"/>
          <w:color w:val="FF0000"/>
        </w:rPr>
        <w:t>5</w:t>
      </w:r>
      <w:r w:rsidR="001A0A72" w:rsidRPr="00285BCB">
        <w:rPr>
          <w:rFonts w:hint="eastAsia"/>
          <w:color w:val="FF0000"/>
        </w:rPr>
        <w:t>分钟（</w:t>
      </w:r>
      <w:r w:rsidR="008616BE">
        <w:rPr>
          <w:rFonts w:hint="eastAsia"/>
          <w:color w:val="FF0000"/>
        </w:rPr>
        <w:t>暂定</w:t>
      </w:r>
      <w:r w:rsidR="001A0A72" w:rsidRPr="00285BCB">
        <w:rPr>
          <w:rFonts w:hint="eastAsia"/>
          <w:color w:val="FF0000"/>
        </w:rPr>
        <w:t>）</w:t>
      </w:r>
      <w:r w:rsidR="009D16F5" w:rsidRPr="00CA6E6B">
        <w:rPr>
          <w:rFonts w:hint="eastAsia"/>
        </w:rPr>
        <w:t>的请求，</w:t>
      </w:r>
      <w:r w:rsidR="00713342" w:rsidRPr="00CA6E6B">
        <w:rPr>
          <w:rFonts w:hint="eastAsia"/>
        </w:rPr>
        <w:t>因此小系统需要经常同步服务器时间到本地</w:t>
      </w:r>
      <w:r w:rsidR="00E80A31" w:rsidRPr="00CA6E6B">
        <w:rPr>
          <w:rFonts w:hint="eastAsia"/>
        </w:rPr>
        <w:t>。</w:t>
      </w:r>
    </w:p>
    <w:p w:rsidR="00960C7D" w:rsidRDefault="00960C7D" w:rsidP="0067745D">
      <w:pPr>
        <w:ind w:firstLine="420"/>
      </w:pPr>
      <w:r>
        <w:rPr>
          <w:rFonts w:hint="eastAsia"/>
        </w:rPr>
        <w:t>获取服务器标准时间</w:t>
      </w:r>
      <w:r w:rsidR="007305B6">
        <w:rPr>
          <w:rFonts w:hint="eastAsia"/>
        </w:rPr>
        <w:t>，格式</w:t>
      </w:r>
      <w:r w:rsidR="007305B6" w:rsidRPr="00722311">
        <w:t>yyyy-MM-dd'T'HH:mm:ss.SSSZ</w:t>
      </w:r>
    </w:p>
    <w:p w:rsidR="0056560F" w:rsidRDefault="0056560F" w:rsidP="0067745D">
      <w:pPr>
        <w:ind w:firstLine="420"/>
      </w:pPr>
    </w:p>
    <w:p w:rsidR="00753282" w:rsidRPr="00753282" w:rsidRDefault="00753282" w:rsidP="0067745D">
      <w:pPr>
        <w:ind w:firstLine="420"/>
        <w:rPr>
          <w:b/>
        </w:rPr>
      </w:pPr>
      <w:r w:rsidRPr="00753282">
        <w:rPr>
          <w:rFonts w:hint="eastAsia"/>
          <w:b/>
        </w:rPr>
        <w:t>服务描述</w:t>
      </w:r>
    </w:p>
    <w:tbl>
      <w:tblPr>
        <w:tblStyle w:val="a7"/>
        <w:tblW w:w="0" w:type="auto"/>
        <w:tblInd w:w="534" w:type="dxa"/>
        <w:tblLook w:val="04A0" w:firstRow="1" w:lastRow="0" w:firstColumn="1" w:lastColumn="0" w:noHBand="0" w:noVBand="1"/>
      </w:tblPr>
      <w:tblGrid>
        <w:gridCol w:w="2409"/>
        <w:gridCol w:w="7019"/>
      </w:tblGrid>
      <w:tr w:rsidR="00723F5F" w:rsidTr="000D1922">
        <w:tc>
          <w:tcPr>
            <w:tcW w:w="2409" w:type="dxa"/>
          </w:tcPr>
          <w:p w:rsidR="00723F5F" w:rsidRPr="004E3DFE" w:rsidRDefault="00723F5F" w:rsidP="000D1922">
            <w:r w:rsidRPr="004E3DFE">
              <w:rPr>
                <w:rFonts w:hint="eastAsia"/>
              </w:rPr>
              <w:t>请求名</w:t>
            </w:r>
          </w:p>
        </w:tc>
        <w:tc>
          <w:tcPr>
            <w:tcW w:w="7019" w:type="dxa"/>
          </w:tcPr>
          <w:p w:rsidR="00723F5F" w:rsidRPr="004E3DFE" w:rsidRDefault="003818FE" w:rsidP="000D1922">
            <w:r>
              <w:rPr>
                <w:rFonts w:hint="eastAsia"/>
              </w:rPr>
              <w:t>获取服务器时间</w:t>
            </w:r>
          </w:p>
        </w:tc>
      </w:tr>
      <w:tr w:rsidR="00723F5F" w:rsidTr="000D1922">
        <w:tc>
          <w:tcPr>
            <w:tcW w:w="2409" w:type="dxa"/>
          </w:tcPr>
          <w:p w:rsidR="00723F5F" w:rsidRPr="004E3DFE" w:rsidRDefault="00723F5F" w:rsidP="000D1922">
            <w:r w:rsidRPr="004E3DFE">
              <w:rPr>
                <w:rFonts w:hint="eastAsia"/>
              </w:rPr>
              <w:t>请求</w:t>
            </w:r>
            <w:r w:rsidRPr="004E3DFE">
              <w:t>method</w:t>
            </w:r>
          </w:p>
        </w:tc>
        <w:tc>
          <w:tcPr>
            <w:tcW w:w="7019" w:type="dxa"/>
          </w:tcPr>
          <w:p w:rsidR="00723F5F" w:rsidRPr="004E3DFE" w:rsidRDefault="0081216C" w:rsidP="000D1922">
            <w:r>
              <w:rPr>
                <w:rFonts w:hint="eastAsia"/>
              </w:rPr>
              <w:t>getServerTime</w:t>
            </w:r>
          </w:p>
        </w:tc>
      </w:tr>
      <w:tr w:rsidR="00723F5F" w:rsidTr="000D1922">
        <w:tc>
          <w:tcPr>
            <w:tcW w:w="2409" w:type="dxa"/>
          </w:tcPr>
          <w:p w:rsidR="00723F5F" w:rsidRPr="004E3DFE" w:rsidRDefault="00723F5F" w:rsidP="000D1922">
            <w:r w:rsidRPr="004E3DFE">
              <w:rPr>
                <w:rFonts w:hint="eastAsia"/>
              </w:rPr>
              <w:t>请求格式（</w:t>
            </w:r>
            <w:r w:rsidRPr="004E3DFE">
              <w:rPr>
                <w:rFonts w:hint="eastAsia"/>
              </w:rPr>
              <w:t>JSON</w:t>
            </w:r>
            <w:r w:rsidRPr="004E3DFE">
              <w:rPr>
                <w:rFonts w:hint="eastAsia"/>
              </w:rPr>
              <w:t>）</w:t>
            </w:r>
          </w:p>
        </w:tc>
        <w:tc>
          <w:tcPr>
            <w:tcW w:w="7019" w:type="dxa"/>
          </w:tcPr>
          <w:p w:rsidR="002208AC" w:rsidRPr="004858FF" w:rsidRDefault="002208AC" w:rsidP="002208AC">
            <w:r w:rsidRPr="004858FF">
              <w:t>{</w:t>
            </w:r>
          </w:p>
          <w:p w:rsidR="002208AC" w:rsidRPr="004858FF" w:rsidRDefault="002208AC" w:rsidP="002208AC">
            <w:r w:rsidRPr="004858FF">
              <w:t xml:space="preserve">    "method":"</w:t>
            </w:r>
            <w:r w:rsidRPr="004858FF">
              <w:rPr>
                <w:rFonts w:hint="eastAsia"/>
              </w:rPr>
              <w:t>getServerTime</w:t>
            </w:r>
            <w:r w:rsidRPr="004858FF">
              <w:t>",</w:t>
            </w:r>
          </w:p>
          <w:p w:rsidR="00CB6FFB" w:rsidRDefault="002208AC" w:rsidP="00CB6FFB">
            <w:pPr>
              <w:ind w:firstLine="420"/>
            </w:pPr>
            <w:r w:rsidRPr="004858FF">
              <w:t>"version":"1.0"</w:t>
            </w:r>
          </w:p>
          <w:p w:rsidR="00723F5F" w:rsidRPr="004E3DFE" w:rsidRDefault="002208AC" w:rsidP="00CB6FFB">
            <w:r w:rsidRPr="004858FF">
              <w:t>}</w:t>
            </w:r>
          </w:p>
        </w:tc>
      </w:tr>
      <w:tr w:rsidR="00723F5F" w:rsidTr="000D1922">
        <w:tc>
          <w:tcPr>
            <w:tcW w:w="2409" w:type="dxa"/>
          </w:tcPr>
          <w:p w:rsidR="00723F5F" w:rsidRPr="004E3DFE" w:rsidRDefault="00723F5F" w:rsidP="000D1922">
            <w:r w:rsidRPr="004E3DFE">
              <w:rPr>
                <w:rFonts w:hint="eastAsia"/>
              </w:rPr>
              <w:t>返回格式（</w:t>
            </w:r>
            <w:r w:rsidRPr="004E3DFE">
              <w:rPr>
                <w:rFonts w:hint="eastAsia"/>
              </w:rPr>
              <w:t>JSON</w:t>
            </w:r>
            <w:r w:rsidRPr="004E3DFE">
              <w:rPr>
                <w:rFonts w:hint="eastAsia"/>
              </w:rPr>
              <w:t>）</w:t>
            </w:r>
          </w:p>
        </w:tc>
        <w:tc>
          <w:tcPr>
            <w:tcW w:w="7019" w:type="dxa"/>
          </w:tcPr>
          <w:p w:rsidR="00F81319" w:rsidRDefault="00F81319" w:rsidP="00F81319">
            <w:r>
              <w:t>{</w:t>
            </w:r>
          </w:p>
          <w:p w:rsidR="00F81319" w:rsidRDefault="00F81319" w:rsidP="00F81319">
            <w:r>
              <w:t xml:space="preserve">    "code": "1000",</w:t>
            </w:r>
          </w:p>
          <w:p w:rsidR="00F81319" w:rsidRDefault="00F81319" w:rsidP="00F81319">
            <w:r>
              <w:t xml:space="preserve">    "result": {</w:t>
            </w:r>
          </w:p>
          <w:p w:rsidR="00F81319" w:rsidRDefault="00F81319" w:rsidP="00F81319">
            <w:r>
              <w:t xml:space="preserve">        "time": "2015-04-27T17:59:59.999+0800",</w:t>
            </w:r>
          </w:p>
          <w:p w:rsidR="00F81319" w:rsidRDefault="00F81319" w:rsidP="00F81319">
            <w:r>
              <w:t xml:space="preserve">        "timestamp": 1430128799</w:t>
            </w:r>
          </w:p>
          <w:p w:rsidR="00F81319" w:rsidRDefault="00F81319" w:rsidP="00F81319">
            <w:r>
              <w:t xml:space="preserve">    }</w:t>
            </w:r>
          </w:p>
          <w:p w:rsidR="00723F5F" w:rsidRPr="004E3DFE" w:rsidRDefault="00F81319" w:rsidP="00F81319">
            <w:r>
              <w:t>}</w:t>
            </w:r>
          </w:p>
        </w:tc>
      </w:tr>
    </w:tbl>
    <w:p w:rsidR="00D54382" w:rsidRPr="00D54382" w:rsidRDefault="00D54382" w:rsidP="00D54382"/>
    <w:p w:rsidR="0045079D" w:rsidRDefault="00E76C97" w:rsidP="00715C52">
      <w:pPr>
        <w:pStyle w:val="1"/>
        <w:numPr>
          <w:ilvl w:val="0"/>
          <w:numId w:val="4"/>
        </w:numPr>
        <w:rPr>
          <w:rFonts w:ascii="微软雅黑" w:eastAsia="微软雅黑" w:hAnsi="微软雅黑"/>
          <w:sz w:val="30"/>
          <w:szCs w:val="30"/>
        </w:rPr>
      </w:pPr>
      <w:bookmarkStart w:id="13" w:name="_Toc418094413"/>
      <w:r>
        <w:rPr>
          <w:rFonts w:ascii="微软雅黑" w:eastAsia="微软雅黑" w:hAnsi="微软雅黑" w:hint="eastAsia"/>
          <w:sz w:val="30"/>
          <w:szCs w:val="30"/>
        </w:rPr>
        <w:t>命令流程及说明</w:t>
      </w:r>
      <w:bookmarkEnd w:id="13"/>
    </w:p>
    <w:p w:rsidR="00715C52" w:rsidRDefault="00B10907" w:rsidP="00101BC8">
      <w:pPr>
        <w:pStyle w:val="2"/>
      </w:pPr>
      <w:bookmarkStart w:id="14" w:name="_Toc418094414"/>
      <w:r>
        <w:rPr>
          <w:rFonts w:hint="eastAsia"/>
        </w:rPr>
        <w:t>获取小系统网络拓扑</w:t>
      </w:r>
      <w:bookmarkEnd w:id="14"/>
    </w:p>
    <w:p w:rsidR="00EC7280" w:rsidRDefault="00CE5832" w:rsidP="00957C48">
      <w:pPr>
        <w:ind w:firstLine="420"/>
      </w:pPr>
      <w:r>
        <w:rPr>
          <w:rFonts w:hint="eastAsia"/>
        </w:rPr>
        <w:t>为了保持本地小系统和云端数据的同步，</w:t>
      </w:r>
      <w:r w:rsidR="009C3D20">
        <w:rPr>
          <w:rFonts w:hint="eastAsia"/>
        </w:rPr>
        <w:t>云端</w:t>
      </w:r>
      <w:r w:rsidR="004375DF" w:rsidRPr="00461AB0">
        <w:rPr>
          <w:rFonts w:hint="eastAsia"/>
          <w:color w:val="FF0000"/>
        </w:rPr>
        <w:t>每天（暂定）</w:t>
      </w:r>
      <w:r w:rsidR="004B2259">
        <w:rPr>
          <w:rFonts w:hint="eastAsia"/>
        </w:rPr>
        <w:t>需要获取一次</w:t>
      </w:r>
      <w:r w:rsidR="00B02694">
        <w:rPr>
          <w:rFonts w:hint="eastAsia"/>
        </w:rPr>
        <w:t>本地小系统的全量网络拓扑数据。</w:t>
      </w:r>
    </w:p>
    <w:p w:rsidR="007D73C0" w:rsidRDefault="007D73C0" w:rsidP="00957C48">
      <w:pPr>
        <w:ind w:firstLine="420"/>
      </w:pPr>
    </w:p>
    <w:p w:rsidR="005A62EF" w:rsidRPr="00C701C8" w:rsidRDefault="005A62EF" w:rsidP="005A62EF">
      <w:pPr>
        <w:ind w:firstLine="420"/>
        <w:rPr>
          <w:b/>
        </w:rPr>
      </w:pPr>
      <w:r w:rsidRPr="00C701C8">
        <w:rPr>
          <w:rFonts w:hint="eastAsia"/>
          <w:b/>
        </w:rPr>
        <w:t>服务描述</w:t>
      </w:r>
    </w:p>
    <w:tbl>
      <w:tblPr>
        <w:tblStyle w:val="a7"/>
        <w:tblW w:w="0" w:type="auto"/>
        <w:tblInd w:w="534" w:type="dxa"/>
        <w:tblLook w:val="04A0" w:firstRow="1" w:lastRow="0" w:firstColumn="1" w:lastColumn="0" w:noHBand="0" w:noVBand="1"/>
      </w:tblPr>
      <w:tblGrid>
        <w:gridCol w:w="2409"/>
        <w:gridCol w:w="7019"/>
      </w:tblGrid>
      <w:tr w:rsidR="003F5D77" w:rsidTr="000D1922">
        <w:tc>
          <w:tcPr>
            <w:tcW w:w="2409" w:type="dxa"/>
          </w:tcPr>
          <w:p w:rsidR="003F5D77" w:rsidRPr="004E3DFE" w:rsidRDefault="003F5D77" w:rsidP="000D1922">
            <w:r w:rsidRPr="004E3DFE">
              <w:rPr>
                <w:rFonts w:hint="eastAsia"/>
              </w:rPr>
              <w:t>请求名</w:t>
            </w:r>
          </w:p>
        </w:tc>
        <w:tc>
          <w:tcPr>
            <w:tcW w:w="7019" w:type="dxa"/>
          </w:tcPr>
          <w:p w:rsidR="003F5D77" w:rsidRPr="004E3DFE" w:rsidRDefault="003F5D77" w:rsidP="000D1922">
            <w:r>
              <w:rPr>
                <w:rFonts w:hint="eastAsia"/>
              </w:rPr>
              <w:t>获取小系统网络拓扑</w:t>
            </w:r>
          </w:p>
        </w:tc>
      </w:tr>
      <w:tr w:rsidR="003F5D77" w:rsidTr="000D1922">
        <w:tc>
          <w:tcPr>
            <w:tcW w:w="2409" w:type="dxa"/>
          </w:tcPr>
          <w:p w:rsidR="003F5D77" w:rsidRPr="004E3DFE" w:rsidRDefault="003F5D77" w:rsidP="000D1922">
            <w:r w:rsidRPr="004E3DFE">
              <w:rPr>
                <w:rFonts w:hint="eastAsia"/>
              </w:rPr>
              <w:t>请求</w:t>
            </w:r>
            <w:r w:rsidRPr="004E3DFE">
              <w:t>method</w:t>
            </w:r>
          </w:p>
        </w:tc>
        <w:tc>
          <w:tcPr>
            <w:tcW w:w="7019" w:type="dxa"/>
          </w:tcPr>
          <w:p w:rsidR="003F5D77" w:rsidRPr="004E3DFE" w:rsidRDefault="00CB24FD" w:rsidP="000D1922">
            <w:r>
              <w:rPr>
                <w:rFonts w:hint="eastAsia"/>
              </w:rPr>
              <w:t>fetch</w:t>
            </w:r>
            <w:r w:rsidR="003F5D77">
              <w:rPr>
                <w:rFonts w:hint="eastAsia"/>
              </w:rPr>
              <w:t>Topo</w:t>
            </w:r>
          </w:p>
        </w:tc>
      </w:tr>
      <w:tr w:rsidR="003F5D77" w:rsidTr="000D1922">
        <w:tc>
          <w:tcPr>
            <w:tcW w:w="2409" w:type="dxa"/>
          </w:tcPr>
          <w:p w:rsidR="003F5D77" w:rsidRPr="004E3DFE" w:rsidRDefault="003F5D77" w:rsidP="000D1922">
            <w:r w:rsidRPr="004E3DFE">
              <w:rPr>
                <w:rFonts w:hint="eastAsia"/>
              </w:rPr>
              <w:t>请求格式（</w:t>
            </w:r>
            <w:r w:rsidRPr="004E3DFE">
              <w:rPr>
                <w:rFonts w:hint="eastAsia"/>
              </w:rPr>
              <w:t>JSON</w:t>
            </w:r>
            <w:r w:rsidRPr="004E3DFE">
              <w:rPr>
                <w:rFonts w:hint="eastAsia"/>
              </w:rPr>
              <w:t>）</w:t>
            </w:r>
          </w:p>
        </w:tc>
        <w:tc>
          <w:tcPr>
            <w:tcW w:w="7019" w:type="dxa"/>
          </w:tcPr>
          <w:p w:rsidR="00EE4E21" w:rsidRDefault="00EE4E21" w:rsidP="00EE4E21">
            <w:r>
              <w:t>{</w:t>
            </w:r>
          </w:p>
          <w:p w:rsidR="00EE4E21" w:rsidRDefault="00CA1F43" w:rsidP="00EE4E21">
            <w:r>
              <w:tab/>
              <w:t>"method":"</w:t>
            </w:r>
            <w:r>
              <w:rPr>
                <w:rFonts w:hint="eastAsia"/>
              </w:rPr>
              <w:t>fetch</w:t>
            </w:r>
            <w:r w:rsidR="00EE4E21">
              <w:t>Topo",</w:t>
            </w:r>
          </w:p>
          <w:p w:rsidR="00EE4E21" w:rsidRDefault="00EE4E21" w:rsidP="00EE4E21">
            <w:r>
              <w:tab/>
              <w:t>"version":"1.0",</w:t>
            </w:r>
          </w:p>
          <w:p w:rsidR="00EE4E21" w:rsidRDefault="00EE4E21" w:rsidP="00EE4E21">
            <w:r>
              <w:t xml:space="preserve">    "time":"2015-04-27T15:06:09.123+0800"</w:t>
            </w:r>
          </w:p>
          <w:p w:rsidR="003F5D77" w:rsidRPr="004E3DFE" w:rsidRDefault="00EE4E21" w:rsidP="00EE4E21">
            <w:r>
              <w:t>}</w:t>
            </w:r>
          </w:p>
        </w:tc>
      </w:tr>
      <w:tr w:rsidR="003F5D77" w:rsidTr="000D1922">
        <w:tc>
          <w:tcPr>
            <w:tcW w:w="2409" w:type="dxa"/>
          </w:tcPr>
          <w:p w:rsidR="003F5D77" w:rsidRPr="004E3DFE" w:rsidRDefault="003F5D77" w:rsidP="000D1922">
            <w:r w:rsidRPr="004E3DFE">
              <w:rPr>
                <w:rFonts w:hint="eastAsia"/>
              </w:rPr>
              <w:t>返回格式（</w:t>
            </w:r>
            <w:r w:rsidRPr="004E3DFE">
              <w:rPr>
                <w:rFonts w:hint="eastAsia"/>
              </w:rPr>
              <w:t>JSON</w:t>
            </w:r>
            <w:r w:rsidRPr="004E3DFE">
              <w:rPr>
                <w:rFonts w:hint="eastAsia"/>
              </w:rPr>
              <w:t>）</w:t>
            </w:r>
          </w:p>
        </w:tc>
        <w:tc>
          <w:tcPr>
            <w:tcW w:w="7019" w:type="dxa"/>
          </w:tcPr>
          <w:p w:rsidR="00C57EB6" w:rsidRPr="00C57EB6" w:rsidRDefault="00C57EB6" w:rsidP="00C57EB6">
            <w:r w:rsidRPr="00C57EB6">
              <w:t>{</w:t>
            </w:r>
          </w:p>
          <w:p w:rsidR="00C57EB6" w:rsidRPr="00C57EB6" w:rsidRDefault="00C57EB6" w:rsidP="00C57EB6">
            <w:r w:rsidRPr="00C57EB6">
              <w:t xml:space="preserve">    "code": "1000",</w:t>
            </w:r>
          </w:p>
          <w:p w:rsidR="00C57EB6" w:rsidRPr="00C57EB6" w:rsidRDefault="00C57EB6" w:rsidP="00C57EB6">
            <w:r w:rsidRPr="00C57EB6">
              <w:lastRenderedPageBreak/>
              <w:t xml:space="preserve">    "result": {</w:t>
            </w:r>
          </w:p>
          <w:p w:rsidR="00C57EB6" w:rsidRPr="00C57EB6" w:rsidRDefault="00C57EB6" w:rsidP="00C57EB6">
            <w:r w:rsidRPr="00C57EB6">
              <w:t xml:space="preserve">        "spl": [</w:t>
            </w:r>
          </w:p>
          <w:p w:rsidR="00C57EB6" w:rsidRPr="00C57EB6" w:rsidRDefault="00C57EB6" w:rsidP="00C57EB6">
            <w:r w:rsidRPr="00C57EB6">
              <w:t xml:space="preserve">            {</w:t>
            </w:r>
          </w:p>
          <w:p w:rsidR="00C57EB6" w:rsidRPr="00C57EB6" w:rsidRDefault="00C57EB6" w:rsidP="00C57EB6">
            <w:r w:rsidRPr="00C57EB6">
              <w:t xml:space="preserve">                "sn": "0xffffffffffffffff00000000000000000000000000001",</w:t>
            </w:r>
          </w:p>
          <w:p w:rsidR="00C57EB6" w:rsidRPr="00C57EB6" w:rsidRDefault="00C57EB6" w:rsidP="00C57EB6">
            <w:r w:rsidRPr="00C57EB6">
              <w:t xml:space="preserve">                "device_info": {</w:t>
            </w:r>
          </w:p>
          <w:p w:rsidR="00C57EB6" w:rsidRPr="00C57EB6" w:rsidRDefault="00C57EB6" w:rsidP="00C57EB6">
            <w:r w:rsidRPr="00C57EB6">
              <w:t xml:space="preserve">                    "mac": "B0-83-FE-6F-E2-0E"</w:t>
            </w:r>
          </w:p>
          <w:p w:rsidR="00C57EB6" w:rsidRPr="00C57EB6" w:rsidRDefault="00C57EB6" w:rsidP="00C57EB6">
            <w:r w:rsidRPr="00C57EB6">
              <w:t xml:space="preserve">                }</w:t>
            </w:r>
          </w:p>
          <w:p w:rsidR="00C57EB6" w:rsidRPr="00C57EB6" w:rsidRDefault="00C57EB6" w:rsidP="00C57EB6">
            <w:r w:rsidRPr="00C57EB6">
              <w:t xml:space="preserve">            }</w:t>
            </w:r>
          </w:p>
          <w:p w:rsidR="00C57EB6" w:rsidRPr="00C57EB6" w:rsidRDefault="00C57EB6" w:rsidP="00C57EB6">
            <w:r w:rsidRPr="00C57EB6">
              <w:t xml:space="preserve">        ],</w:t>
            </w:r>
          </w:p>
          <w:p w:rsidR="00C57EB6" w:rsidRPr="00C57EB6" w:rsidRDefault="00C57EB6" w:rsidP="00C57EB6">
            <w:r w:rsidRPr="00C57EB6">
              <w:t xml:space="preserve">        "sp": [</w:t>
            </w:r>
          </w:p>
          <w:p w:rsidR="00C57EB6" w:rsidRPr="00C57EB6" w:rsidRDefault="00C57EB6" w:rsidP="00C57EB6">
            <w:r w:rsidRPr="00C57EB6">
              <w:t xml:space="preserve">            {</w:t>
            </w:r>
          </w:p>
          <w:p w:rsidR="00C57EB6" w:rsidRPr="00C57EB6" w:rsidRDefault="00C57EB6" w:rsidP="00C57EB6">
            <w:r w:rsidRPr="00C57EB6">
              <w:t xml:space="preserve">                "sn": "0xffffffffffffffff000000000000000000000000000002",</w:t>
            </w:r>
          </w:p>
          <w:p w:rsidR="00C57EB6" w:rsidRPr="00C57EB6" w:rsidRDefault="00C57EB6" w:rsidP="00C57EB6">
            <w:r w:rsidRPr="00C57EB6">
              <w:t xml:space="preserve">                "parent_sp": "0xffffffffffffffff000000000000000000000001",</w:t>
            </w:r>
          </w:p>
          <w:p w:rsidR="00C57EB6" w:rsidRPr="00C57EB6" w:rsidRDefault="00C57EB6" w:rsidP="00C57EB6">
            <w:r w:rsidRPr="00C57EB6">
              <w:t xml:space="preserve">                "device_info": {</w:t>
            </w:r>
          </w:p>
          <w:p w:rsidR="00C57EB6" w:rsidRPr="00C57EB6" w:rsidRDefault="00C57EB6" w:rsidP="00C57EB6">
            <w:r w:rsidRPr="00C57EB6">
              <w:t xml:space="preserve">                    "mac": "B0-83-FE-6F-E2-3E"</w:t>
            </w:r>
          </w:p>
          <w:p w:rsidR="00C57EB6" w:rsidRPr="00C57EB6" w:rsidRDefault="00C57EB6" w:rsidP="00C57EB6">
            <w:r w:rsidRPr="00C57EB6">
              <w:t xml:space="preserve">                }</w:t>
            </w:r>
          </w:p>
          <w:p w:rsidR="00C57EB6" w:rsidRPr="00C57EB6" w:rsidRDefault="00C57EB6" w:rsidP="00C57EB6">
            <w:r w:rsidRPr="00C57EB6">
              <w:t xml:space="preserve">            }</w:t>
            </w:r>
          </w:p>
          <w:p w:rsidR="00C57EB6" w:rsidRPr="00C57EB6" w:rsidRDefault="00C57EB6" w:rsidP="00C57EB6">
            <w:r w:rsidRPr="00C57EB6">
              <w:t xml:space="preserve">        ],</w:t>
            </w:r>
          </w:p>
          <w:p w:rsidR="00C57EB6" w:rsidRPr="00C57EB6" w:rsidRDefault="00C57EB6" w:rsidP="00C57EB6">
            <w:r w:rsidRPr="00C57EB6">
              <w:t xml:space="preserve">        "sd": [</w:t>
            </w:r>
          </w:p>
          <w:p w:rsidR="00C57EB6" w:rsidRPr="00C57EB6" w:rsidRDefault="00C57EB6" w:rsidP="00C57EB6">
            <w:r w:rsidRPr="00C57EB6">
              <w:t xml:space="preserve">            {</w:t>
            </w:r>
          </w:p>
          <w:p w:rsidR="00C57EB6" w:rsidRPr="00C57EB6" w:rsidRDefault="00C57EB6" w:rsidP="00C57EB6">
            <w:r w:rsidRPr="00C57EB6">
              <w:t xml:space="preserve">                "sn": "0xffffffffffffffff000000000000000000000000000003",</w:t>
            </w:r>
          </w:p>
          <w:p w:rsidR="00C57EB6" w:rsidRPr="00C57EB6" w:rsidRDefault="00C57EB6" w:rsidP="00C57EB6">
            <w:r w:rsidRPr="00C57EB6">
              <w:t xml:space="preserve">                "parent_sp": "0xffffffffffffffff00000000000000000000002",</w:t>
            </w:r>
          </w:p>
          <w:p w:rsidR="00C57EB6" w:rsidRPr="00C57EB6" w:rsidRDefault="00C57EB6" w:rsidP="00C57EB6">
            <w:r w:rsidRPr="00C57EB6">
              <w:t xml:space="preserve">                "device_info": {</w:t>
            </w:r>
          </w:p>
          <w:p w:rsidR="00C57EB6" w:rsidRPr="00C57EB6" w:rsidRDefault="00C57EB6" w:rsidP="00C57EB6">
            <w:r w:rsidRPr="00C57EB6">
              <w:t xml:space="preserve">                    "device_type": "",</w:t>
            </w:r>
          </w:p>
          <w:p w:rsidR="00C57EB6" w:rsidRPr="00C57EB6" w:rsidRDefault="00C57EB6" w:rsidP="00C57EB6">
            <w:r w:rsidRPr="00C57EB6">
              <w:t xml:space="preserve">                    "device_subtype": "",</w:t>
            </w:r>
          </w:p>
          <w:p w:rsidR="00C57EB6" w:rsidRPr="00C57EB6" w:rsidRDefault="00C57EB6" w:rsidP="00C57EB6">
            <w:r w:rsidRPr="00C57EB6">
              <w:t xml:space="preserve">                    "control_level": "",</w:t>
            </w:r>
          </w:p>
          <w:p w:rsidR="00C57EB6" w:rsidRPr="00C57EB6" w:rsidRDefault="00C57EB6" w:rsidP="00C57EB6">
            <w:r w:rsidRPr="00C57EB6">
              <w:t xml:space="preserve">                    "third_protocol_id": "",</w:t>
            </w:r>
          </w:p>
          <w:p w:rsidR="00C57EB6" w:rsidRPr="00C57EB6" w:rsidRDefault="00C57EB6" w:rsidP="00C57EB6">
            <w:r w:rsidRPr="00C57EB6">
              <w:t xml:space="preserve">                    "mac": "B0-83-FE-6F-E2-9E"</w:t>
            </w:r>
          </w:p>
          <w:p w:rsidR="00C57EB6" w:rsidRPr="00C57EB6" w:rsidRDefault="00C57EB6" w:rsidP="00C57EB6">
            <w:r w:rsidRPr="00C57EB6">
              <w:t xml:space="preserve">                }</w:t>
            </w:r>
          </w:p>
          <w:p w:rsidR="00C57EB6" w:rsidRPr="00C57EB6" w:rsidRDefault="00C57EB6" w:rsidP="00C57EB6">
            <w:r w:rsidRPr="00C57EB6">
              <w:t xml:space="preserve">            }</w:t>
            </w:r>
          </w:p>
          <w:p w:rsidR="00C57EB6" w:rsidRPr="00C57EB6" w:rsidRDefault="00C57EB6" w:rsidP="00C57EB6">
            <w:r w:rsidRPr="00C57EB6">
              <w:t xml:space="preserve">        ]</w:t>
            </w:r>
          </w:p>
          <w:p w:rsidR="00C57EB6" w:rsidRPr="00C57EB6" w:rsidRDefault="00C57EB6" w:rsidP="00C57EB6">
            <w:r w:rsidRPr="00C57EB6">
              <w:t xml:space="preserve">    }</w:t>
            </w:r>
          </w:p>
          <w:p w:rsidR="003F5D77" w:rsidRPr="004E3DFE" w:rsidRDefault="00C57EB6" w:rsidP="00C57EB6">
            <w:r w:rsidRPr="00C57EB6">
              <w:t>}</w:t>
            </w:r>
          </w:p>
        </w:tc>
      </w:tr>
    </w:tbl>
    <w:p w:rsidR="009B51E5" w:rsidRPr="00EC7280" w:rsidRDefault="009B51E5" w:rsidP="00EC7280"/>
    <w:p w:rsidR="00B10907" w:rsidRDefault="00B10907" w:rsidP="00101BC8">
      <w:pPr>
        <w:pStyle w:val="2"/>
      </w:pPr>
      <w:bookmarkStart w:id="15" w:name="_Toc418094415"/>
      <w:r>
        <w:rPr>
          <w:rFonts w:hint="eastAsia"/>
        </w:rPr>
        <w:t>获取设备在线状态</w:t>
      </w:r>
      <w:bookmarkEnd w:id="15"/>
    </w:p>
    <w:p w:rsidR="00537445" w:rsidRDefault="00231EE7" w:rsidP="00231EE7">
      <w:pPr>
        <w:ind w:firstLine="420"/>
      </w:pPr>
      <w:r>
        <w:rPr>
          <w:rFonts w:hint="eastAsia"/>
        </w:rPr>
        <w:t>云</w:t>
      </w:r>
      <w:r w:rsidR="00537445">
        <w:rPr>
          <w:rFonts w:hint="eastAsia"/>
        </w:rPr>
        <w:t>端</w:t>
      </w:r>
      <w:r>
        <w:rPr>
          <w:rFonts w:hint="eastAsia"/>
        </w:rPr>
        <w:t>需要时</w:t>
      </w:r>
      <w:r w:rsidR="00F71F17">
        <w:rPr>
          <w:rFonts w:hint="eastAsia"/>
        </w:rPr>
        <w:t>会</w:t>
      </w:r>
      <w:r w:rsidR="00537445">
        <w:rPr>
          <w:rFonts w:hint="eastAsia"/>
        </w:rPr>
        <w:t>主动</w:t>
      </w:r>
      <w:r w:rsidR="00BF7A1A">
        <w:rPr>
          <w:rFonts w:hint="eastAsia"/>
        </w:rPr>
        <w:t>拉取</w:t>
      </w:r>
      <w:r w:rsidR="00537445">
        <w:rPr>
          <w:rFonts w:hint="eastAsia"/>
        </w:rPr>
        <w:t>本地小系统设备的在线状态</w:t>
      </w:r>
    </w:p>
    <w:p w:rsidR="0090164E" w:rsidRDefault="0090164E" w:rsidP="00231EE7">
      <w:pPr>
        <w:ind w:firstLine="420"/>
      </w:pPr>
    </w:p>
    <w:p w:rsidR="00C4389E" w:rsidRPr="00537445" w:rsidRDefault="00C4389E" w:rsidP="00231EE7">
      <w:pPr>
        <w:ind w:firstLine="420"/>
      </w:pPr>
      <w:r w:rsidRPr="00C701C8">
        <w:rPr>
          <w:rFonts w:hint="eastAsia"/>
          <w:b/>
        </w:rPr>
        <w:t>服务描述</w:t>
      </w:r>
    </w:p>
    <w:tbl>
      <w:tblPr>
        <w:tblStyle w:val="a7"/>
        <w:tblW w:w="0" w:type="auto"/>
        <w:tblInd w:w="534" w:type="dxa"/>
        <w:tblLook w:val="04A0" w:firstRow="1" w:lastRow="0" w:firstColumn="1" w:lastColumn="0" w:noHBand="0" w:noVBand="1"/>
      </w:tblPr>
      <w:tblGrid>
        <w:gridCol w:w="2409"/>
        <w:gridCol w:w="7019"/>
      </w:tblGrid>
      <w:tr w:rsidR="00D33C7D" w:rsidTr="000D1922">
        <w:tc>
          <w:tcPr>
            <w:tcW w:w="2409" w:type="dxa"/>
          </w:tcPr>
          <w:p w:rsidR="00D33C7D" w:rsidRPr="004E3DFE" w:rsidRDefault="00D33C7D" w:rsidP="000D1922">
            <w:r w:rsidRPr="004E3DFE">
              <w:rPr>
                <w:rFonts w:hint="eastAsia"/>
              </w:rPr>
              <w:t>请求名</w:t>
            </w:r>
          </w:p>
        </w:tc>
        <w:tc>
          <w:tcPr>
            <w:tcW w:w="7019" w:type="dxa"/>
          </w:tcPr>
          <w:p w:rsidR="00D33C7D" w:rsidRPr="004E3DFE" w:rsidRDefault="00D33C7D" w:rsidP="007B4CFD">
            <w:r>
              <w:rPr>
                <w:rFonts w:hint="eastAsia"/>
              </w:rPr>
              <w:t>获取</w:t>
            </w:r>
            <w:r w:rsidR="007B4CFD">
              <w:rPr>
                <w:rFonts w:hint="eastAsia"/>
              </w:rPr>
              <w:t>设备在线状态</w:t>
            </w:r>
          </w:p>
        </w:tc>
      </w:tr>
      <w:tr w:rsidR="00D33C7D" w:rsidTr="000D1922">
        <w:tc>
          <w:tcPr>
            <w:tcW w:w="2409" w:type="dxa"/>
          </w:tcPr>
          <w:p w:rsidR="00D33C7D" w:rsidRPr="004E3DFE" w:rsidRDefault="00D33C7D" w:rsidP="000D1922">
            <w:r w:rsidRPr="004E3DFE">
              <w:rPr>
                <w:rFonts w:hint="eastAsia"/>
              </w:rPr>
              <w:lastRenderedPageBreak/>
              <w:t>请求</w:t>
            </w:r>
            <w:r w:rsidRPr="004E3DFE">
              <w:t>method</w:t>
            </w:r>
          </w:p>
        </w:tc>
        <w:tc>
          <w:tcPr>
            <w:tcW w:w="7019" w:type="dxa"/>
          </w:tcPr>
          <w:p w:rsidR="00D33C7D" w:rsidRPr="004E3DFE" w:rsidRDefault="004D55F6" w:rsidP="000D1922">
            <w:r>
              <w:rPr>
                <w:rFonts w:hint="eastAsia"/>
              </w:rPr>
              <w:t>fetch</w:t>
            </w:r>
            <w:r w:rsidR="00D532B6">
              <w:rPr>
                <w:rFonts w:hint="eastAsia"/>
              </w:rPr>
              <w:t>DeviceOnlineStatus</w:t>
            </w:r>
          </w:p>
        </w:tc>
      </w:tr>
      <w:tr w:rsidR="00D33C7D" w:rsidTr="000D1922">
        <w:tc>
          <w:tcPr>
            <w:tcW w:w="2409" w:type="dxa"/>
          </w:tcPr>
          <w:p w:rsidR="00D33C7D" w:rsidRPr="004E3DFE" w:rsidRDefault="00D33C7D" w:rsidP="000D1922">
            <w:r w:rsidRPr="004E3DFE">
              <w:rPr>
                <w:rFonts w:hint="eastAsia"/>
              </w:rPr>
              <w:t>请求格式（</w:t>
            </w:r>
            <w:r w:rsidRPr="004E3DFE">
              <w:rPr>
                <w:rFonts w:hint="eastAsia"/>
              </w:rPr>
              <w:t>JSON</w:t>
            </w:r>
            <w:r w:rsidRPr="004E3DFE">
              <w:rPr>
                <w:rFonts w:hint="eastAsia"/>
              </w:rPr>
              <w:t>）</w:t>
            </w:r>
          </w:p>
        </w:tc>
        <w:tc>
          <w:tcPr>
            <w:tcW w:w="7019" w:type="dxa"/>
          </w:tcPr>
          <w:p w:rsidR="00C64540" w:rsidRDefault="00C64540" w:rsidP="00C64540">
            <w:r>
              <w:t>{</w:t>
            </w:r>
          </w:p>
          <w:p w:rsidR="00C64540" w:rsidRDefault="002D51BB" w:rsidP="00C64540">
            <w:r>
              <w:t xml:space="preserve">    "method":"</w:t>
            </w:r>
            <w:r>
              <w:rPr>
                <w:rFonts w:hint="eastAsia"/>
              </w:rPr>
              <w:t>fetch</w:t>
            </w:r>
            <w:r w:rsidR="00C64540">
              <w:t>DeviceOnlineStatus",</w:t>
            </w:r>
          </w:p>
          <w:p w:rsidR="00C64540" w:rsidRDefault="00C64540" w:rsidP="00C64540">
            <w:r>
              <w:t xml:space="preserve">    "version":"1.0",</w:t>
            </w:r>
          </w:p>
          <w:p w:rsidR="00C64540" w:rsidRDefault="00C64540" w:rsidP="00C64540">
            <w:r>
              <w:t xml:space="preserve">    "time":"2015-04-27T15:06:09.123+0800",</w:t>
            </w:r>
          </w:p>
          <w:p w:rsidR="00C64540" w:rsidRDefault="00C64540" w:rsidP="00C64540">
            <w:r>
              <w:t xml:space="preserve">    "sd":[</w:t>
            </w:r>
          </w:p>
          <w:p w:rsidR="00C64540" w:rsidRDefault="00C64540" w:rsidP="00C64540">
            <w:r>
              <w:t xml:space="preserve">        {</w:t>
            </w:r>
          </w:p>
          <w:p w:rsidR="00C64540" w:rsidRDefault="00C64540" w:rsidP="00C64540">
            <w:r>
              <w:t xml:space="preserve">            "sn":"0xffffffffffffffff00000000000000000000000000000003"</w:t>
            </w:r>
          </w:p>
          <w:p w:rsidR="00C64540" w:rsidRDefault="00C64540" w:rsidP="00C64540">
            <w:r>
              <w:t xml:space="preserve">        }</w:t>
            </w:r>
          </w:p>
          <w:p w:rsidR="00C64540" w:rsidRDefault="00C64540" w:rsidP="00C64540">
            <w:r>
              <w:t xml:space="preserve">    ]</w:t>
            </w:r>
          </w:p>
          <w:p w:rsidR="00D33C7D" w:rsidRPr="004E3DFE" w:rsidRDefault="00C64540" w:rsidP="00C64540">
            <w:r>
              <w:t>}</w:t>
            </w:r>
          </w:p>
        </w:tc>
      </w:tr>
      <w:tr w:rsidR="00D33C7D" w:rsidTr="000D1922">
        <w:tc>
          <w:tcPr>
            <w:tcW w:w="2409" w:type="dxa"/>
          </w:tcPr>
          <w:p w:rsidR="00D33C7D" w:rsidRPr="004E3DFE" w:rsidRDefault="00D33C7D" w:rsidP="000D1922">
            <w:r w:rsidRPr="004E3DFE">
              <w:rPr>
                <w:rFonts w:hint="eastAsia"/>
              </w:rPr>
              <w:t>返回格式（</w:t>
            </w:r>
            <w:r w:rsidRPr="004E3DFE">
              <w:rPr>
                <w:rFonts w:hint="eastAsia"/>
              </w:rPr>
              <w:t>JSON</w:t>
            </w:r>
            <w:r w:rsidRPr="004E3DFE">
              <w:rPr>
                <w:rFonts w:hint="eastAsia"/>
              </w:rPr>
              <w:t>）</w:t>
            </w:r>
          </w:p>
        </w:tc>
        <w:tc>
          <w:tcPr>
            <w:tcW w:w="7019" w:type="dxa"/>
          </w:tcPr>
          <w:p w:rsidR="00472F13" w:rsidRDefault="00472F13" w:rsidP="00472F13">
            <w:r>
              <w:t>{</w:t>
            </w:r>
          </w:p>
          <w:p w:rsidR="00472F13" w:rsidRDefault="00472F13" w:rsidP="00472F13">
            <w:r>
              <w:t xml:space="preserve">    "code": "1000",</w:t>
            </w:r>
          </w:p>
          <w:p w:rsidR="00472F13" w:rsidRDefault="00472F13" w:rsidP="00472F13">
            <w:r>
              <w:t xml:space="preserve">    "result": [</w:t>
            </w:r>
          </w:p>
          <w:p w:rsidR="00472F13" w:rsidRDefault="00472F13" w:rsidP="00472F13">
            <w:r>
              <w:t xml:space="preserve">        {</w:t>
            </w:r>
          </w:p>
          <w:p w:rsidR="00472F13" w:rsidRDefault="00472F13" w:rsidP="00472F13">
            <w:r>
              <w:t xml:space="preserve">            "sn": "0xffffffffffffffff00000000000000000000000000000003",</w:t>
            </w:r>
          </w:p>
          <w:p w:rsidR="00472F13" w:rsidRDefault="00472F13" w:rsidP="00472F13">
            <w:r>
              <w:t xml:space="preserve">            "online_state": "1"</w:t>
            </w:r>
          </w:p>
          <w:p w:rsidR="00472F13" w:rsidRDefault="00472F13" w:rsidP="00472F13">
            <w:r>
              <w:t xml:space="preserve">        }</w:t>
            </w:r>
          </w:p>
          <w:p w:rsidR="00472F13" w:rsidRDefault="00472F13" w:rsidP="00472F13">
            <w:r>
              <w:t xml:space="preserve">    ]</w:t>
            </w:r>
          </w:p>
          <w:p w:rsidR="00D33C7D" w:rsidRPr="004E3DFE" w:rsidRDefault="00472F13" w:rsidP="00472F13">
            <w:r>
              <w:t>}</w:t>
            </w:r>
          </w:p>
        </w:tc>
      </w:tr>
    </w:tbl>
    <w:p w:rsidR="00B10907" w:rsidRDefault="00B10907" w:rsidP="00101BC8">
      <w:pPr>
        <w:pStyle w:val="2"/>
      </w:pPr>
      <w:bookmarkStart w:id="16" w:name="_Toc418094416"/>
      <w:r>
        <w:rPr>
          <w:rFonts w:hint="eastAsia"/>
        </w:rPr>
        <w:t>获取设备快照</w:t>
      </w:r>
      <w:bookmarkEnd w:id="16"/>
    </w:p>
    <w:p w:rsidR="00EC7280" w:rsidRDefault="00C0655C" w:rsidP="00CD5DF9">
      <w:pPr>
        <w:ind w:firstLine="420"/>
      </w:pPr>
      <w:r>
        <w:rPr>
          <w:rFonts w:hint="eastAsia"/>
        </w:rPr>
        <w:t>服务端主动拉取本地小系统的设备快照</w:t>
      </w:r>
    </w:p>
    <w:p w:rsidR="0090164E" w:rsidRDefault="0090164E" w:rsidP="00CD5DF9">
      <w:pPr>
        <w:ind w:firstLine="420"/>
      </w:pPr>
    </w:p>
    <w:p w:rsidR="00A25A02" w:rsidRDefault="00A25A02" w:rsidP="00CD5DF9">
      <w:pPr>
        <w:ind w:firstLine="420"/>
      </w:pPr>
      <w:r w:rsidRPr="00C701C8">
        <w:rPr>
          <w:rFonts w:hint="eastAsia"/>
          <w:b/>
        </w:rPr>
        <w:t>服务描述</w:t>
      </w:r>
    </w:p>
    <w:tbl>
      <w:tblPr>
        <w:tblStyle w:val="a7"/>
        <w:tblW w:w="0" w:type="auto"/>
        <w:tblInd w:w="534" w:type="dxa"/>
        <w:tblLook w:val="04A0" w:firstRow="1" w:lastRow="0" w:firstColumn="1" w:lastColumn="0" w:noHBand="0" w:noVBand="1"/>
      </w:tblPr>
      <w:tblGrid>
        <w:gridCol w:w="2409"/>
        <w:gridCol w:w="7019"/>
      </w:tblGrid>
      <w:tr w:rsidR="00CD5A05" w:rsidTr="000D1922">
        <w:tc>
          <w:tcPr>
            <w:tcW w:w="2409" w:type="dxa"/>
          </w:tcPr>
          <w:p w:rsidR="00CD5A05" w:rsidRPr="004E3DFE" w:rsidRDefault="00CD5A05" w:rsidP="000D1922">
            <w:r w:rsidRPr="004E3DFE">
              <w:rPr>
                <w:rFonts w:hint="eastAsia"/>
              </w:rPr>
              <w:t>请求名</w:t>
            </w:r>
          </w:p>
        </w:tc>
        <w:tc>
          <w:tcPr>
            <w:tcW w:w="7019" w:type="dxa"/>
          </w:tcPr>
          <w:p w:rsidR="00CD5A05" w:rsidRPr="004E3DFE" w:rsidRDefault="00CD5A05" w:rsidP="0017428F">
            <w:r>
              <w:rPr>
                <w:rFonts w:hint="eastAsia"/>
              </w:rPr>
              <w:t>获取设备</w:t>
            </w:r>
            <w:r w:rsidR="0017428F">
              <w:rPr>
                <w:rFonts w:hint="eastAsia"/>
              </w:rPr>
              <w:t>快照</w:t>
            </w:r>
          </w:p>
        </w:tc>
      </w:tr>
      <w:tr w:rsidR="00CD5A05" w:rsidTr="000D1922">
        <w:tc>
          <w:tcPr>
            <w:tcW w:w="2409" w:type="dxa"/>
          </w:tcPr>
          <w:p w:rsidR="00CD5A05" w:rsidRPr="004E3DFE" w:rsidRDefault="00CD5A05" w:rsidP="000D1922">
            <w:r w:rsidRPr="004E3DFE">
              <w:rPr>
                <w:rFonts w:hint="eastAsia"/>
              </w:rPr>
              <w:t>请求</w:t>
            </w:r>
            <w:r w:rsidRPr="004E3DFE">
              <w:t>method</w:t>
            </w:r>
          </w:p>
        </w:tc>
        <w:tc>
          <w:tcPr>
            <w:tcW w:w="7019" w:type="dxa"/>
          </w:tcPr>
          <w:p w:rsidR="00CD5A05" w:rsidRPr="004E3DFE" w:rsidRDefault="0024694A" w:rsidP="00CD5A05">
            <w:r>
              <w:rPr>
                <w:rFonts w:hint="eastAsia"/>
              </w:rPr>
              <w:t>fetch</w:t>
            </w:r>
            <w:r w:rsidR="00CD5A05">
              <w:rPr>
                <w:rFonts w:hint="eastAsia"/>
              </w:rPr>
              <w:t>DeviceStatus</w:t>
            </w:r>
          </w:p>
        </w:tc>
      </w:tr>
      <w:tr w:rsidR="00CD5A05" w:rsidTr="000D1922">
        <w:tc>
          <w:tcPr>
            <w:tcW w:w="2409" w:type="dxa"/>
          </w:tcPr>
          <w:p w:rsidR="00CD5A05" w:rsidRPr="004E3DFE" w:rsidRDefault="00CD5A05" w:rsidP="000D1922">
            <w:r w:rsidRPr="004E3DFE">
              <w:rPr>
                <w:rFonts w:hint="eastAsia"/>
              </w:rPr>
              <w:t>请求格式（</w:t>
            </w:r>
            <w:r w:rsidRPr="004E3DFE">
              <w:rPr>
                <w:rFonts w:hint="eastAsia"/>
              </w:rPr>
              <w:t>JSON</w:t>
            </w:r>
            <w:r w:rsidRPr="004E3DFE">
              <w:rPr>
                <w:rFonts w:hint="eastAsia"/>
              </w:rPr>
              <w:t>）</w:t>
            </w:r>
          </w:p>
        </w:tc>
        <w:tc>
          <w:tcPr>
            <w:tcW w:w="7019" w:type="dxa"/>
          </w:tcPr>
          <w:p w:rsidR="00CD5A05" w:rsidRDefault="00CD5A05" w:rsidP="000D1922">
            <w:r>
              <w:t>{</w:t>
            </w:r>
          </w:p>
          <w:p w:rsidR="00CD5A05" w:rsidRDefault="00CD5A05" w:rsidP="000D1922">
            <w:r>
              <w:t xml:space="preserve">    "method":"</w:t>
            </w:r>
            <w:r w:rsidR="0024694A">
              <w:rPr>
                <w:rFonts w:hint="eastAsia"/>
              </w:rPr>
              <w:t>fetch</w:t>
            </w:r>
            <w:r w:rsidR="00E314FA">
              <w:rPr>
                <w:rFonts w:hint="eastAsia"/>
              </w:rPr>
              <w:t>DeviceStatus</w:t>
            </w:r>
            <w:r>
              <w:t>",</w:t>
            </w:r>
          </w:p>
          <w:p w:rsidR="00CD5A05" w:rsidRDefault="00CD5A05" w:rsidP="000D1922">
            <w:r>
              <w:t xml:space="preserve">    "version":"1.0",</w:t>
            </w:r>
          </w:p>
          <w:p w:rsidR="00CD5A05" w:rsidRDefault="00CD5A05" w:rsidP="000D1922">
            <w:r>
              <w:t xml:space="preserve">    "time":"2015-04-27T15:06:09.123+0800",</w:t>
            </w:r>
          </w:p>
          <w:p w:rsidR="00CD5A05" w:rsidRDefault="00CD5A05" w:rsidP="000D1922">
            <w:r>
              <w:t xml:space="preserve">    "sd":[</w:t>
            </w:r>
          </w:p>
          <w:p w:rsidR="00CD5A05" w:rsidRDefault="00CD5A05" w:rsidP="000D1922">
            <w:r>
              <w:t xml:space="preserve">        {</w:t>
            </w:r>
          </w:p>
          <w:p w:rsidR="00CD5A05" w:rsidRDefault="00CD5A05" w:rsidP="000D1922">
            <w:r>
              <w:t xml:space="preserve">            "sn":"0xffffffffffffffff00000000000000000000000000000003"</w:t>
            </w:r>
          </w:p>
          <w:p w:rsidR="00CD5A05" w:rsidRDefault="00CD5A05" w:rsidP="000D1922">
            <w:r>
              <w:t xml:space="preserve">        }</w:t>
            </w:r>
          </w:p>
          <w:p w:rsidR="00CD5A05" w:rsidRDefault="00CD5A05" w:rsidP="000D1922">
            <w:r>
              <w:t xml:space="preserve">    ]</w:t>
            </w:r>
          </w:p>
          <w:p w:rsidR="00CD5A05" w:rsidRPr="004E3DFE" w:rsidRDefault="00CD5A05" w:rsidP="000D1922">
            <w:r>
              <w:t>}</w:t>
            </w:r>
          </w:p>
        </w:tc>
      </w:tr>
      <w:tr w:rsidR="00CD5A05" w:rsidTr="000D1922">
        <w:tc>
          <w:tcPr>
            <w:tcW w:w="2409" w:type="dxa"/>
          </w:tcPr>
          <w:p w:rsidR="00CD5A05" w:rsidRPr="004E3DFE" w:rsidRDefault="00CD5A05" w:rsidP="000D1922">
            <w:r w:rsidRPr="004E3DFE">
              <w:rPr>
                <w:rFonts w:hint="eastAsia"/>
              </w:rPr>
              <w:t>返回格式（</w:t>
            </w:r>
            <w:r w:rsidRPr="004E3DFE">
              <w:rPr>
                <w:rFonts w:hint="eastAsia"/>
              </w:rPr>
              <w:t>JSON</w:t>
            </w:r>
            <w:r w:rsidRPr="004E3DFE">
              <w:rPr>
                <w:rFonts w:hint="eastAsia"/>
              </w:rPr>
              <w:t>）</w:t>
            </w:r>
          </w:p>
        </w:tc>
        <w:tc>
          <w:tcPr>
            <w:tcW w:w="7019" w:type="dxa"/>
          </w:tcPr>
          <w:p w:rsidR="006B7E55" w:rsidRDefault="006B7E55" w:rsidP="006B7E55">
            <w:r>
              <w:t>{</w:t>
            </w:r>
          </w:p>
          <w:p w:rsidR="006B7E55" w:rsidRDefault="006B7E55" w:rsidP="006B7E55">
            <w:r>
              <w:t xml:space="preserve">    "code": "1000",</w:t>
            </w:r>
          </w:p>
          <w:p w:rsidR="006B7E55" w:rsidRDefault="006B7E55" w:rsidP="006B7E55">
            <w:r>
              <w:t xml:space="preserve">    "result": {</w:t>
            </w:r>
          </w:p>
          <w:p w:rsidR="006B7E55" w:rsidRDefault="006B7E55" w:rsidP="006B7E55">
            <w:r>
              <w:lastRenderedPageBreak/>
              <w:t xml:space="preserve">        "sn": "0xffffffffffffffff00000000000000000000000000000003",</w:t>
            </w:r>
          </w:p>
          <w:p w:rsidR="006B7E55" w:rsidRDefault="006B7E55" w:rsidP="006B7E55">
            <w:r>
              <w:t xml:space="preserve">        "</w:t>
            </w:r>
            <w:r w:rsidR="00F27254">
              <w:rPr>
                <w:rFonts w:hint="eastAsia"/>
              </w:rPr>
              <w:t>status</w:t>
            </w:r>
            <w:r>
              <w:t>": [</w:t>
            </w:r>
          </w:p>
          <w:p w:rsidR="006B7E55" w:rsidRDefault="006B7E55" w:rsidP="006B7E55">
            <w:r>
              <w:t xml:space="preserve">            {</w:t>
            </w:r>
          </w:p>
          <w:p w:rsidR="00892EF2" w:rsidRDefault="006B7E55" w:rsidP="00892EF2">
            <w:r>
              <w:t xml:space="preserve">                </w:t>
            </w:r>
            <w:r w:rsidR="00892EF2" w:rsidRPr="003F0F47">
              <w:t>"</w:t>
            </w:r>
            <w:r w:rsidR="00892EF2">
              <w:rPr>
                <w:rFonts w:hint="eastAsia"/>
              </w:rPr>
              <w:t>stream</w:t>
            </w:r>
            <w:r w:rsidR="00892EF2" w:rsidRPr="003F0F47">
              <w:t>": "switch",</w:t>
            </w:r>
          </w:p>
          <w:p w:rsidR="006B7E55" w:rsidRDefault="00892EF2" w:rsidP="00892EF2">
            <w:r w:rsidRPr="003F0F47">
              <w:t xml:space="preserve">   </w:t>
            </w:r>
            <w:r>
              <w:t xml:space="preserve">             "</w:t>
            </w:r>
            <w:r>
              <w:rPr>
                <w:rFonts w:hint="eastAsia"/>
              </w:rPr>
              <w:t>value</w:t>
            </w:r>
            <w:r>
              <w:t>": "</w:t>
            </w:r>
            <w:r>
              <w:rPr>
                <w:rFonts w:hint="eastAsia"/>
              </w:rPr>
              <w:t>1</w:t>
            </w:r>
            <w:r>
              <w:t>"</w:t>
            </w:r>
            <w:r w:rsidR="006B7E55">
              <w:t>,</w:t>
            </w:r>
          </w:p>
          <w:p w:rsidR="006B7E55" w:rsidRDefault="006B7E55" w:rsidP="006B7E55">
            <w:r>
              <w:t xml:space="preserve">                "when": "2013-04-22T10:30:01.123+0800"</w:t>
            </w:r>
          </w:p>
          <w:p w:rsidR="006B7E55" w:rsidRDefault="006B7E55" w:rsidP="006B7E55">
            <w:r>
              <w:t xml:space="preserve">            },</w:t>
            </w:r>
          </w:p>
          <w:p w:rsidR="006B7E55" w:rsidRDefault="006B7E55" w:rsidP="006B7E55">
            <w:r>
              <w:t xml:space="preserve">            {</w:t>
            </w:r>
          </w:p>
          <w:p w:rsidR="00892EF2" w:rsidRDefault="006B7E55" w:rsidP="00892EF2">
            <w:r>
              <w:t xml:space="preserve">                </w:t>
            </w:r>
            <w:r w:rsidR="00892EF2" w:rsidRPr="003F0F47">
              <w:t>"</w:t>
            </w:r>
            <w:r w:rsidR="00892EF2">
              <w:rPr>
                <w:rFonts w:hint="eastAsia"/>
              </w:rPr>
              <w:t>stream</w:t>
            </w:r>
            <w:r w:rsidR="00892EF2" w:rsidRPr="003F0F47">
              <w:t>": "</w:t>
            </w:r>
            <w:r w:rsidR="00892EF2">
              <w:t>color</w:t>
            </w:r>
            <w:r w:rsidR="00892EF2" w:rsidRPr="003F0F47">
              <w:t>",</w:t>
            </w:r>
          </w:p>
          <w:p w:rsidR="00892EF2" w:rsidRDefault="00892EF2" w:rsidP="00892EF2">
            <w:r w:rsidRPr="003F0F47">
              <w:t xml:space="preserve">   </w:t>
            </w:r>
            <w:r>
              <w:t xml:space="preserve">             "</w:t>
            </w:r>
            <w:r>
              <w:rPr>
                <w:rFonts w:hint="eastAsia"/>
              </w:rPr>
              <w:t>value</w:t>
            </w:r>
            <w:r>
              <w:t>": "</w:t>
            </w:r>
            <w:r w:rsidRPr="00156C71">
              <w:t>C81623</w:t>
            </w:r>
            <w:r>
              <w:t>",</w:t>
            </w:r>
          </w:p>
          <w:p w:rsidR="006B7E55" w:rsidRDefault="006B7E55" w:rsidP="006B7E55">
            <w:r>
              <w:t xml:space="preserve">                "when": "2013-04-22T10:30:01.123+0800"</w:t>
            </w:r>
          </w:p>
          <w:p w:rsidR="006B7E55" w:rsidRDefault="006B7E55" w:rsidP="006B7E55">
            <w:r>
              <w:t xml:space="preserve">            }</w:t>
            </w:r>
          </w:p>
          <w:p w:rsidR="006B7E55" w:rsidRDefault="006B7E55" w:rsidP="006B7E55">
            <w:r>
              <w:t xml:space="preserve">        ]</w:t>
            </w:r>
          </w:p>
          <w:p w:rsidR="006B7E55" w:rsidRDefault="006B7E55" w:rsidP="006B7E55">
            <w:r>
              <w:t xml:space="preserve">    }</w:t>
            </w:r>
          </w:p>
          <w:p w:rsidR="00CD5A05" w:rsidRPr="004E3DFE" w:rsidRDefault="006B7E55" w:rsidP="006B7E55">
            <w:r>
              <w:t>}</w:t>
            </w:r>
          </w:p>
        </w:tc>
      </w:tr>
    </w:tbl>
    <w:p w:rsidR="00C0655C" w:rsidRPr="00EC7280" w:rsidRDefault="00C0655C" w:rsidP="00EC7280"/>
    <w:p w:rsidR="00B10907" w:rsidRDefault="00B10907" w:rsidP="00101BC8">
      <w:pPr>
        <w:pStyle w:val="2"/>
      </w:pPr>
      <w:bookmarkStart w:id="17" w:name="_Toc418094417"/>
      <w:r>
        <w:rPr>
          <w:rFonts w:hint="eastAsia"/>
        </w:rPr>
        <w:t>控制设备</w:t>
      </w:r>
      <w:bookmarkEnd w:id="17"/>
    </w:p>
    <w:p w:rsidR="00EC7280" w:rsidRDefault="00380EA2" w:rsidP="00054E22">
      <w:pPr>
        <w:ind w:firstLine="420"/>
      </w:pPr>
      <w:r>
        <w:rPr>
          <w:rFonts w:hint="eastAsia"/>
        </w:rPr>
        <w:t>服务端</w:t>
      </w:r>
      <w:r w:rsidR="00537B94">
        <w:rPr>
          <w:rFonts w:hint="eastAsia"/>
        </w:rPr>
        <w:t>向本地小系统发送设备控制命令</w:t>
      </w:r>
    </w:p>
    <w:p w:rsidR="0090164E" w:rsidRDefault="0090164E" w:rsidP="00054E22">
      <w:pPr>
        <w:ind w:firstLine="420"/>
      </w:pPr>
    </w:p>
    <w:p w:rsidR="00C13BD0" w:rsidRDefault="00C13BD0" w:rsidP="00054E22">
      <w:pPr>
        <w:ind w:firstLine="420"/>
      </w:pPr>
      <w:r w:rsidRPr="00C701C8">
        <w:rPr>
          <w:rFonts w:hint="eastAsia"/>
          <w:b/>
        </w:rPr>
        <w:t>服务描述</w:t>
      </w:r>
    </w:p>
    <w:tbl>
      <w:tblPr>
        <w:tblStyle w:val="a7"/>
        <w:tblW w:w="0" w:type="auto"/>
        <w:tblInd w:w="534" w:type="dxa"/>
        <w:tblLook w:val="04A0" w:firstRow="1" w:lastRow="0" w:firstColumn="1" w:lastColumn="0" w:noHBand="0" w:noVBand="1"/>
      </w:tblPr>
      <w:tblGrid>
        <w:gridCol w:w="2409"/>
        <w:gridCol w:w="7019"/>
      </w:tblGrid>
      <w:tr w:rsidR="00240A23" w:rsidTr="000D1922">
        <w:tc>
          <w:tcPr>
            <w:tcW w:w="2409" w:type="dxa"/>
          </w:tcPr>
          <w:p w:rsidR="00240A23" w:rsidRPr="004E3DFE" w:rsidRDefault="00240A23" w:rsidP="000D1922">
            <w:r w:rsidRPr="004E3DFE">
              <w:rPr>
                <w:rFonts w:hint="eastAsia"/>
              </w:rPr>
              <w:t>请求名</w:t>
            </w:r>
          </w:p>
        </w:tc>
        <w:tc>
          <w:tcPr>
            <w:tcW w:w="7019" w:type="dxa"/>
          </w:tcPr>
          <w:p w:rsidR="00240A23" w:rsidRPr="004E3DFE" w:rsidRDefault="00240A23" w:rsidP="000D1922">
            <w:r>
              <w:rPr>
                <w:rFonts w:hint="eastAsia"/>
              </w:rPr>
              <w:t>获取设备快照</w:t>
            </w:r>
          </w:p>
        </w:tc>
      </w:tr>
      <w:tr w:rsidR="00240A23" w:rsidTr="000D1922">
        <w:tc>
          <w:tcPr>
            <w:tcW w:w="2409" w:type="dxa"/>
          </w:tcPr>
          <w:p w:rsidR="00240A23" w:rsidRPr="004E3DFE" w:rsidRDefault="00240A23" w:rsidP="000D1922">
            <w:r w:rsidRPr="004E3DFE">
              <w:rPr>
                <w:rFonts w:hint="eastAsia"/>
              </w:rPr>
              <w:t>请求</w:t>
            </w:r>
            <w:r w:rsidRPr="004E3DFE">
              <w:t>method</w:t>
            </w:r>
          </w:p>
        </w:tc>
        <w:tc>
          <w:tcPr>
            <w:tcW w:w="7019" w:type="dxa"/>
          </w:tcPr>
          <w:p w:rsidR="00240A23" w:rsidRPr="004E3DFE" w:rsidRDefault="00240A23" w:rsidP="000D1922">
            <w:r>
              <w:rPr>
                <w:rFonts w:hint="eastAsia"/>
              </w:rPr>
              <w:t>setDeviceStatus</w:t>
            </w:r>
          </w:p>
        </w:tc>
      </w:tr>
      <w:tr w:rsidR="00240A23" w:rsidTr="000D1922">
        <w:tc>
          <w:tcPr>
            <w:tcW w:w="2409" w:type="dxa"/>
          </w:tcPr>
          <w:p w:rsidR="00240A23" w:rsidRPr="004E3DFE" w:rsidRDefault="00240A23" w:rsidP="000D1922">
            <w:r w:rsidRPr="004E3DFE">
              <w:rPr>
                <w:rFonts w:hint="eastAsia"/>
              </w:rPr>
              <w:t>请求格式（</w:t>
            </w:r>
            <w:r w:rsidRPr="004E3DFE">
              <w:rPr>
                <w:rFonts w:hint="eastAsia"/>
              </w:rPr>
              <w:t>JSON</w:t>
            </w:r>
            <w:r w:rsidRPr="004E3DFE">
              <w:rPr>
                <w:rFonts w:hint="eastAsia"/>
              </w:rPr>
              <w:t>）</w:t>
            </w:r>
          </w:p>
        </w:tc>
        <w:tc>
          <w:tcPr>
            <w:tcW w:w="7019" w:type="dxa"/>
          </w:tcPr>
          <w:p w:rsidR="00134F74" w:rsidRDefault="00134F74" w:rsidP="00134F74">
            <w:r>
              <w:t>{</w:t>
            </w:r>
          </w:p>
          <w:p w:rsidR="00134F74" w:rsidRDefault="00134F74" w:rsidP="00134F74">
            <w:r>
              <w:t xml:space="preserve">    "method": "setDeviceStatus",</w:t>
            </w:r>
          </w:p>
          <w:p w:rsidR="00134F74" w:rsidRDefault="00134F74" w:rsidP="00134F74">
            <w:r>
              <w:t xml:space="preserve">    "version": "1.0",</w:t>
            </w:r>
          </w:p>
          <w:p w:rsidR="00134F74" w:rsidRDefault="00134F74" w:rsidP="00134F74">
            <w:r>
              <w:t xml:space="preserve">    "time": "2015-04-27T15:06:09.123+0800",</w:t>
            </w:r>
          </w:p>
          <w:p w:rsidR="00134F74" w:rsidRDefault="00134F74" w:rsidP="00134F74">
            <w:r>
              <w:t xml:space="preserve">    "sd": [</w:t>
            </w:r>
          </w:p>
          <w:p w:rsidR="00134F74" w:rsidRDefault="00134F74" w:rsidP="00134F74">
            <w:r>
              <w:t xml:space="preserve">        {</w:t>
            </w:r>
          </w:p>
          <w:p w:rsidR="00134F74" w:rsidRDefault="00134F74" w:rsidP="00134F74">
            <w:r>
              <w:t xml:space="preserve">            "sn": "0xffffffffffffffff00000000000000000000000000000003",</w:t>
            </w:r>
          </w:p>
          <w:p w:rsidR="00134F74" w:rsidRDefault="00134F74" w:rsidP="00134F74">
            <w:r>
              <w:t xml:space="preserve">            "status": [</w:t>
            </w:r>
          </w:p>
          <w:p w:rsidR="00134F74" w:rsidRDefault="00134F74" w:rsidP="00134F74">
            <w:r>
              <w:t xml:space="preserve">                {</w:t>
            </w:r>
          </w:p>
          <w:p w:rsidR="00F70032" w:rsidRDefault="00134F74" w:rsidP="00F70032">
            <w:r>
              <w:t xml:space="preserve">                    </w:t>
            </w:r>
            <w:r w:rsidR="00F70032" w:rsidRPr="003F0F47">
              <w:t>"</w:t>
            </w:r>
            <w:r w:rsidR="00F70032">
              <w:rPr>
                <w:rFonts w:hint="eastAsia"/>
              </w:rPr>
              <w:t>stream</w:t>
            </w:r>
            <w:r w:rsidR="00F70032" w:rsidRPr="003F0F47">
              <w:t>": "switch",</w:t>
            </w:r>
          </w:p>
          <w:p w:rsidR="00134F74" w:rsidRDefault="00F70032" w:rsidP="00F70032">
            <w:r w:rsidRPr="003F0F47">
              <w:t xml:space="preserve">   </w:t>
            </w:r>
            <w:r>
              <w:t xml:space="preserve">                 "</w:t>
            </w:r>
            <w:r>
              <w:rPr>
                <w:rFonts w:hint="eastAsia"/>
              </w:rPr>
              <w:t>value</w:t>
            </w:r>
            <w:r>
              <w:t>": "</w:t>
            </w:r>
            <w:r w:rsidR="00D301BB">
              <w:rPr>
                <w:rFonts w:hint="eastAsia"/>
              </w:rPr>
              <w:t>1</w:t>
            </w:r>
            <w:r>
              <w:t>",</w:t>
            </w:r>
          </w:p>
          <w:p w:rsidR="00134F74" w:rsidRDefault="00134F74" w:rsidP="00134F74">
            <w:r>
              <w:t xml:space="preserve">                    "when": "2013-04-22T10:30:01.123+0800"</w:t>
            </w:r>
          </w:p>
          <w:p w:rsidR="00134F74" w:rsidRDefault="00134F74" w:rsidP="00134F74">
            <w:r>
              <w:t xml:space="preserve">                },</w:t>
            </w:r>
          </w:p>
          <w:p w:rsidR="00134F74" w:rsidRDefault="00134F74" w:rsidP="00134F74">
            <w:r>
              <w:t xml:space="preserve">                {</w:t>
            </w:r>
          </w:p>
          <w:p w:rsidR="00134F74" w:rsidRDefault="00134F74" w:rsidP="00134F74">
            <w:r>
              <w:t xml:space="preserve">                    "</w:t>
            </w:r>
            <w:r w:rsidR="00D301BB">
              <w:rPr>
                <w:rFonts w:hint="eastAsia"/>
              </w:rPr>
              <w:t xml:space="preserve"> stream</w:t>
            </w:r>
            <w:r>
              <w:t>": "</w:t>
            </w:r>
            <w:r w:rsidR="00D301BB" w:rsidRPr="003F0F47">
              <w:t>switch</w:t>
            </w:r>
            <w:r>
              <w:t>",</w:t>
            </w:r>
          </w:p>
          <w:p w:rsidR="00D301BB" w:rsidRDefault="00D301BB" w:rsidP="00D301BB">
            <w:r w:rsidRPr="003F0F47">
              <w:t xml:space="preserve">   </w:t>
            </w:r>
            <w:r>
              <w:t xml:space="preserve">                 "</w:t>
            </w:r>
            <w:r>
              <w:rPr>
                <w:rFonts w:hint="eastAsia"/>
              </w:rPr>
              <w:t>value</w:t>
            </w:r>
            <w:r>
              <w:t>": "</w:t>
            </w:r>
            <w:r w:rsidRPr="00156C71">
              <w:t>C81623</w:t>
            </w:r>
            <w:r>
              <w:t>",</w:t>
            </w:r>
          </w:p>
          <w:p w:rsidR="00134F74" w:rsidRDefault="00134F74" w:rsidP="00134F74">
            <w:r>
              <w:t xml:space="preserve">                    "when": "2013-04-22T10:30:01.123+0800"</w:t>
            </w:r>
          </w:p>
          <w:p w:rsidR="00134F74" w:rsidRDefault="00134F74" w:rsidP="00134F74">
            <w:r>
              <w:lastRenderedPageBreak/>
              <w:t xml:space="preserve">                }</w:t>
            </w:r>
          </w:p>
          <w:p w:rsidR="00134F74" w:rsidRDefault="00134F74" w:rsidP="00134F74">
            <w:r>
              <w:t xml:space="preserve">            ]</w:t>
            </w:r>
          </w:p>
          <w:p w:rsidR="00134F74" w:rsidRDefault="00134F74" w:rsidP="00134F74">
            <w:r>
              <w:t xml:space="preserve">        }</w:t>
            </w:r>
          </w:p>
          <w:p w:rsidR="00134F74" w:rsidRDefault="00134F74" w:rsidP="00134F74">
            <w:r>
              <w:t xml:space="preserve">    ]</w:t>
            </w:r>
          </w:p>
          <w:p w:rsidR="00240A23" w:rsidRPr="004E3DFE" w:rsidRDefault="00134F74" w:rsidP="00134F74">
            <w:r>
              <w:t>}</w:t>
            </w:r>
          </w:p>
        </w:tc>
      </w:tr>
      <w:tr w:rsidR="00240A23" w:rsidTr="000D1922">
        <w:tc>
          <w:tcPr>
            <w:tcW w:w="2409" w:type="dxa"/>
          </w:tcPr>
          <w:p w:rsidR="00240A23" w:rsidRPr="004E3DFE" w:rsidRDefault="00240A23" w:rsidP="000D1922">
            <w:r w:rsidRPr="004E3DFE">
              <w:rPr>
                <w:rFonts w:hint="eastAsia"/>
              </w:rPr>
              <w:lastRenderedPageBreak/>
              <w:t>返回格式（</w:t>
            </w:r>
            <w:r w:rsidRPr="004E3DFE">
              <w:rPr>
                <w:rFonts w:hint="eastAsia"/>
              </w:rPr>
              <w:t>JSON</w:t>
            </w:r>
            <w:r w:rsidRPr="004E3DFE">
              <w:rPr>
                <w:rFonts w:hint="eastAsia"/>
              </w:rPr>
              <w:t>）</w:t>
            </w:r>
          </w:p>
        </w:tc>
        <w:tc>
          <w:tcPr>
            <w:tcW w:w="7019" w:type="dxa"/>
          </w:tcPr>
          <w:p w:rsidR="00022220" w:rsidRPr="00022220" w:rsidRDefault="00022220" w:rsidP="00022220">
            <w:r w:rsidRPr="00022220">
              <w:t>{</w:t>
            </w:r>
          </w:p>
          <w:p w:rsidR="00022220" w:rsidRPr="00022220" w:rsidRDefault="00022220" w:rsidP="00022220">
            <w:r w:rsidRPr="00022220">
              <w:t xml:space="preserve">    "code": "1000",</w:t>
            </w:r>
          </w:p>
          <w:p w:rsidR="00022220" w:rsidRPr="00022220" w:rsidRDefault="00022220" w:rsidP="00022220">
            <w:r w:rsidRPr="00022220">
              <w:t xml:space="preserve">    "result": "success"</w:t>
            </w:r>
          </w:p>
          <w:p w:rsidR="00240A23" w:rsidRPr="00022220" w:rsidRDefault="00022220" w:rsidP="00022220">
            <w:r w:rsidRPr="00022220">
              <w:t>}</w:t>
            </w:r>
          </w:p>
        </w:tc>
      </w:tr>
    </w:tbl>
    <w:p w:rsidR="00237E08" w:rsidRDefault="00237E08" w:rsidP="00EC7280">
      <w:pPr>
        <w:rPr>
          <w:color w:val="FF0000"/>
        </w:rPr>
      </w:pPr>
    </w:p>
    <w:p w:rsidR="00320355" w:rsidRDefault="00362EB9" w:rsidP="00320355">
      <w:pPr>
        <w:pStyle w:val="2"/>
        <w:rPr>
          <w:color w:val="FF0000"/>
        </w:rPr>
      </w:pPr>
      <w:bookmarkStart w:id="18" w:name="_Toc418094418"/>
      <w:r>
        <w:rPr>
          <w:rFonts w:hint="eastAsia"/>
        </w:rPr>
        <w:t>更新</w:t>
      </w:r>
      <w:r w:rsidR="00320355">
        <w:rPr>
          <w:rFonts w:hint="eastAsia"/>
        </w:rPr>
        <w:t>小系统拓扑</w:t>
      </w:r>
      <w:bookmarkEnd w:id="18"/>
    </w:p>
    <w:p w:rsidR="00110031" w:rsidRPr="00110031" w:rsidRDefault="00110031" w:rsidP="00110031">
      <w:r>
        <w:rPr>
          <w:rFonts w:hint="eastAsia"/>
        </w:rPr>
        <w:tab/>
      </w:r>
      <w:r>
        <w:rPr>
          <w:rFonts w:hint="eastAsia"/>
        </w:rPr>
        <w:t>适用场景：</w:t>
      </w:r>
    </w:p>
    <w:p w:rsidR="00843363" w:rsidRDefault="00110031" w:rsidP="002C004A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12645D">
        <w:rPr>
          <w:rFonts w:hint="eastAsia"/>
        </w:rPr>
        <w:t>云端可</w:t>
      </w:r>
      <w:r w:rsidR="00C44005">
        <w:rPr>
          <w:rFonts w:hint="eastAsia"/>
        </w:rPr>
        <w:t>通过</w:t>
      </w:r>
      <w:r w:rsidR="0012645D">
        <w:rPr>
          <w:rFonts w:hint="eastAsia"/>
        </w:rPr>
        <w:t>用户</w:t>
      </w:r>
      <w:r w:rsidR="00C44005">
        <w:rPr>
          <w:rFonts w:hint="eastAsia"/>
        </w:rPr>
        <w:t>的</w:t>
      </w:r>
      <w:r w:rsidR="00CB1944">
        <w:rPr>
          <w:rFonts w:hint="eastAsia"/>
        </w:rPr>
        <w:t>操作、</w:t>
      </w:r>
      <w:r w:rsidR="0012645D">
        <w:rPr>
          <w:rFonts w:hint="eastAsia"/>
        </w:rPr>
        <w:t>设置，</w:t>
      </w:r>
      <w:r w:rsidR="006173C8">
        <w:rPr>
          <w:rFonts w:hint="eastAsia"/>
        </w:rPr>
        <w:t>从一个小系统网络内移除设备。</w:t>
      </w:r>
    </w:p>
    <w:p w:rsidR="00E6574A" w:rsidRDefault="00110031" w:rsidP="002C004A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5B6AA9" w:rsidRPr="009C4F44">
        <w:rPr>
          <w:rFonts w:hint="eastAsia"/>
        </w:rPr>
        <w:t>当一个存在</w:t>
      </w:r>
      <w:r w:rsidR="005216D5" w:rsidRPr="009C4F44">
        <w:rPr>
          <w:rFonts w:hint="eastAsia"/>
        </w:rPr>
        <w:t>于小系统</w:t>
      </w:r>
      <w:r w:rsidR="005216D5" w:rsidRPr="009C4F44">
        <w:rPr>
          <w:rFonts w:hint="eastAsia"/>
        </w:rPr>
        <w:t>A</w:t>
      </w:r>
      <w:r w:rsidR="005216D5" w:rsidRPr="009C4F44">
        <w:rPr>
          <w:rFonts w:hint="eastAsia"/>
        </w:rPr>
        <w:t>的</w:t>
      </w:r>
      <w:r w:rsidR="005B6AA9" w:rsidRPr="009C4F44">
        <w:rPr>
          <w:rFonts w:hint="eastAsia"/>
        </w:rPr>
        <w:t>设备注册到</w:t>
      </w:r>
      <w:r w:rsidR="0008147D">
        <w:rPr>
          <w:rFonts w:hint="eastAsia"/>
        </w:rPr>
        <w:t>另</w:t>
      </w:r>
      <w:r w:rsidR="005B6AA9" w:rsidRPr="009C4F44">
        <w:rPr>
          <w:rFonts w:hint="eastAsia"/>
        </w:rPr>
        <w:t>一个小系统</w:t>
      </w:r>
      <w:r w:rsidR="005216D5" w:rsidRPr="009C4F44">
        <w:rPr>
          <w:rFonts w:hint="eastAsia"/>
        </w:rPr>
        <w:t>B</w:t>
      </w:r>
      <w:r w:rsidR="005B6AA9" w:rsidRPr="009C4F44">
        <w:rPr>
          <w:rFonts w:hint="eastAsia"/>
        </w:rPr>
        <w:t>后</w:t>
      </w:r>
      <w:r w:rsidR="00A76B54" w:rsidRPr="009C4F44">
        <w:rPr>
          <w:rFonts w:hint="eastAsia"/>
        </w:rPr>
        <w:t>，</w:t>
      </w:r>
      <w:r w:rsidR="00CE4460" w:rsidRPr="009C4F44">
        <w:rPr>
          <w:rFonts w:hint="eastAsia"/>
        </w:rPr>
        <w:t>云端将</w:t>
      </w:r>
      <w:r w:rsidR="006C4C20" w:rsidRPr="009C4F44">
        <w:rPr>
          <w:rFonts w:hint="eastAsia"/>
        </w:rPr>
        <w:t>通知设备原小系统</w:t>
      </w:r>
      <w:r w:rsidR="002E6AF0" w:rsidRPr="009C4F44">
        <w:rPr>
          <w:rFonts w:hint="eastAsia"/>
        </w:rPr>
        <w:t>A</w:t>
      </w:r>
      <w:r w:rsidR="006C4C20" w:rsidRPr="009C4F44">
        <w:rPr>
          <w:rFonts w:hint="eastAsia"/>
        </w:rPr>
        <w:t>更新路由表</w:t>
      </w:r>
      <w:r w:rsidR="002E6AF0" w:rsidRPr="009C4F44">
        <w:rPr>
          <w:rFonts w:hint="eastAsia"/>
        </w:rPr>
        <w:t>，删除该设备。</w:t>
      </w:r>
    </w:p>
    <w:p w:rsidR="0090164E" w:rsidRDefault="0090164E" w:rsidP="002C004A">
      <w:pPr>
        <w:ind w:firstLine="420"/>
      </w:pPr>
    </w:p>
    <w:p w:rsidR="004C10CE" w:rsidRDefault="004C10CE" w:rsidP="002C004A">
      <w:pPr>
        <w:ind w:firstLine="420"/>
      </w:pPr>
      <w:r w:rsidRPr="00C701C8">
        <w:rPr>
          <w:rFonts w:hint="eastAsia"/>
          <w:b/>
        </w:rPr>
        <w:t>服务描述</w:t>
      </w:r>
    </w:p>
    <w:tbl>
      <w:tblPr>
        <w:tblStyle w:val="a7"/>
        <w:tblW w:w="0" w:type="auto"/>
        <w:tblInd w:w="534" w:type="dxa"/>
        <w:tblLook w:val="04A0" w:firstRow="1" w:lastRow="0" w:firstColumn="1" w:lastColumn="0" w:noHBand="0" w:noVBand="1"/>
      </w:tblPr>
      <w:tblGrid>
        <w:gridCol w:w="2409"/>
        <w:gridCol w:w="7019"/>
      </w:tblGrid>
      <w:tr w:rsidR="00003B42" w:rsidTr="000D00AB">
        <w:tc>
          <w:tcPr>
            <w:tcW w:w="2409" w:type="dxa"/>
          </w:tcPr>
          <w:p w:rsidR="00003B42" w:rsidRPr="004E3DFE" w:rsidRDefault="00003B42" w:rsidP="000D00AB">
            <w:r w:rsidRPr="004E3DFE">
              <w:rPr>
                <w:rFonts w:hint="eastAsia"/>
              </w:rPr>
              <w:t>请求名</w:t>
            </w:r>
          </w:p>
        </w:tc>
        <w:tc>
          <w:tcPr>
            <w:tcW w:w="7019" w:type="dxa"/>
          </w:tcPr>
          <w:p w:rsidR="00003B42" w:rsidRPr="004E3DFE" w:rsidRDefault="00A83363" w:rsidP="000D00AB">
            <w:r>
              <w:rPr>
                <w:rFonts w:hint="eastAsia"/>
              </w:rPr>
              <w:t>更新小系统拓扑</w:t>
            </w:r>
          </w:p>
        </w:tc>
      </w:tr>
      <w:tr w:rsidR="00003B42" w:rsidTr="000D00AB">
        <w:tc>
          <w:tcPr>
            <w:tcW w:w="2409" w:type="dxa"/>
          </w:tcPr>
          <w:p w:rsidR="00003B42" w:rsidRPr="004E3DFE" w:rsidRDefault="00003B42" w:rsidP="000D00AB">
            <w:r w:rsidRPr="004E3DFE">
              <w:rPr>
                <w:rFonts w:hint="eastAsia"/>
              </w:rPr>
              <w:t>请求</w:t>
            </w:r>
            <w:r w:rsidRPr="004E3DFE">
              <w:t>method</w:t>
            </w:r>
          </w:p>
        </w:tc>
        <w:tc>
          <w:tcPr>
            <w:tcW w:w="7019" w:type="dxa"/>
          </w:tcPr>
          <w:p w:rsidR="00003B42" w:rsidRPr="004E3DFE" w:rsidRDefault="00B44B72" w:rsidP="000D00AB">
            <w:r>
              <w:rPr>
                <w:rFonts w:hint="eastAsia"/>
              </w:rPr>
              <w:t>updateTopo</w:t>
            </w:r>
          </w:p>
        </w:tc>
      </w:tr>
      <w:tr w:rsidR="00003B42" w:rsidTr="000D00AB">
        <w:tc>
          <w:tcPr>
            <w:tcW w:w="2409" w:type="dxa"/>
          </w:tcPr>
          <w:p w:rsidR="00003B42" w:rsidRPr="004E3DFE" w:rsidRDefault="00003B42" w:rsidP="000D00AB">
            <w:r w:rsidRPr="004E3DFE">
              <w:rPr>
                <w:rFonts w:hint="eastAsia"/>
              </w:rPr>
              <w:t>请求格式（</w:t>
            </w:r>
            <w:r w:rsidRPr="004E3DFE">
              <w:rPr>
                <w:rFonts w:hint="eastAsia"/>
              </w:rPr>
              <w:t>JSON</w:t>
            </w:r>
            <w:r w:rsidRPr="004E3DFE">
              <w:rPr>
                <w:rFonts w:hint="eastAsia"/>
              </w:rPr>
              <w:t>）</w:t>
            </w:r>
          </w:p>
        </w:tc>
        <w:tc>
          <w:tcPr>
            <w:tcW w:w="7019" w:type="dxa"/>
          </w:tcPr>
          <w:p w:rsidR="000E078B" w:rsidRDefault="000E078B" w:rsidP="000E078B">
            <w:r>
              <w:t>{</w:t>
            </w:r>
          </w:p>
          <w:p w:rsidR="000E078B" w:rsidRDefault="000E078B" w:rsidP="000E078B">
            <w:r>
              <w:t xml:space="preserve">    "method": "updateTopo",</w:t>
            </w:r>
          </w:p>
          <w:p w:rsidR="000E078B" w:rsidRDefault="000E078B" w:rsidP="000E078B">
            <w:r>
              <w:t xml:space="preserve">    "version": "1.0",</w:t>
            </w:r>
          </w:p>
          <w:p w:rsidR="000E078B" w:rsidRDefault="000E078B" w:rsidP="000E078B">
            <w:r>
              <w:t xml:space="preserve">    "time": "2015-04-27T15:06:09.123+0800",</w:t>
            </w:r>
          </w:p>
          <w:p w:rsidR="000E078B" w:rsidRDefault="000E078B" w:rsidP="000E078B">
            <w:r>
              <w:t xml:space="preserve">    "sd": [</w:t>
            </w:r>
          </w:p>
          <w:p w:rsidR="000E078B" w:rsidRDefault="000E078B" w:rsidP="000E078B">
            <w:r>
              <w:t xml:space="preserve">        {</w:t>
            </w:r>
          </w:p>
          <w:p w:rsidR="000E078B" w:rsidRDefault="000E078B" w:rsidP="000E078B">
            <w:r>
              <w:t xml:space="preserve">            "sn": "0xffffffffffffffff00000000000000000000000000000003",</w:t>
            </w:r>
          </w:p>
          <w:p w:rsidR="000E078B" w:rsidRDefault="000E078B" w:rsidP="000E078B">
            <w:r>
              <w:t xml:space="preserve">            "parent_sp": "0xffffffffffffffff000000000000000000000000002",</w:t>
            </w:r>
          </w:p>
          <w:p w:rsidR="000E078B" w:rsidRDefault="000E078B" w:rsidP="000E078B">
            <w:r>
              <w:t xml:space="preserve">            "action": "remove",</w:t>
            </w:r>
          </w:p>
          <w:p w:rsidR="000E078B" w:rsidRDefault="000E078B" w:rsidP="000E078B">
            <w:r>
              <w:t xml:space="preserve">            "device_info": {</w:t>
            </w:r>
          </w:p>
          <w:p w:rsidR="000E078B" w:rsidRDefault="000E078B" w:rsidP="000E078B">
            <w:r>
              <w:t xml:space="preserve">                "device_type": "",</w:t>
            </w:r>
          </w:p>
          <w:p w:rsidR="000E078B" w:rsidRDefault="000E078B" w:rsidP="000E078B">
            <w:r>
              <w:t xml:space="preserve">                "device_subtype": "",</w:t>
            </w:r>
          </w:p>
          <w:p w:rsidR="000E078B" w:rsidRDefault="000E078B" w:rsidP="000E078B">
            <w:r>
              <w:t xml:space="preserve">                "control_level": "",</w:t>
            </w:r>
          </w:p>
          <w:p w:rsidR="000E078B" w:rsidRDefault="000E078B" w:rsidP="000E078B">
            <w:r>
              <w:t xml:space="preserve">                "third_protocol_id": "",</w:t>
            </w:r>
          </w:p>
          <w:p w:rsidR="000E078B" w:rsidRDefault="000E078B" w:rsidP="000E078B">
            <w:r>
              <w:t xml:space="preserve">                "mac": "B0-83-FE-6F-E2-9E"</w:t>
            </w:r>
          </w:p>
          <w:p w:rsidR="000E078B" w:rsidRDefault="000E078B" w:rsidP="000E078B">
            <w:r>
              <w:t xml:space="preserve">            }</w:t>
            </w:r>
          </w:p>
          <w:p w:rsidR="000E078B" w:rsidRDefault="000E078B" w:rsidP="000E078B">
            <w:r>
              <w:t xml:space="preserve">        }</w:t>
            </w:r>
          </w:p>
          <w:p w:rsidR="000E078B" w:rsidRDefault="000E078B" w:rsidP="000E078B">
            <w:r>
              <w:t xml:space="preserve">    ]</w:t>
            </w:r>
          </w:p>
          <w:p w:rsidR="00003B42" w:rsidRPr="004E3DFE" w:rsidRDefault="000E078B" w:rsidP="000E078B">
            <w:r>
              <w:t>}</w:t>
            </w:r>
          </w:p>
        </w:tc>
      </w:tr>
      <w:tr w:rsidR="00003B42" w:rsidTr="000D00AB">
        <w:tc>
          <w:tcPr>
            <w:tcW w:w="2409" w:type="dxa"/>
          </w:tcPr>
          <w:p w:rsidR="00003B42" w:rsidRPr="004E3DFE" w:rsidRDefault="00003B42" w:rsidP="000D00AB">
            <w:r w:rsidRPr="004E3DFE">
              <w:rPr>
                <w:rFonts w:hint="eastAsia"/>
              </w:rPr>
              <w:t>返回格式（</w:t>
            </w:r>
            <w:r w:rsidRPr="004E3DFE">
              <w:rPr>
                <w:rFonts w:hint="eastAsia"/>
              </w:rPr>
              <w:t>JSON</w:t>
            </w:r>
            <w:r w:rsidRPr="004E3DFE">
              <w:rPr>
                <w:rFonts w:hint="eastAsia"/>
              </w:rPr>
              <w:t>）</w:t>
            </w:r>
          </w:p>
        </w:tc>
        <w:tc>
          <w:tcPr>
            <w:tcW w:w="7019" w:type="dxa"/>
          </w:tcPr>
          <w:p w:rsidR="00003B42" w:rsidRPr="00022220" w:rsidRDefault="00003B42" w:rsidP="000D00AB">
            <w:r w:rsidRPr="00022220">
              <w:t>{</w:t>
            </w:r>
          </w:p>
          <w:p w:rsidR="00003B42" w:rsidRPr="00022220" w:rsidRDefault="00003B42" w:rsidP="000D00AB">
            <w:r w:rsidRPr="00022220">
              <w:lastRenderedPageBreak/>
              <w:t xml:space="preserve">    "code": "1000",</w:t>
            </w:r>
          </w:p>
          <w:p w:rsidR="00003B42" w:rsidRPr="00022220" w:rsidRDefault="00003B42" w:rsidP="000D00AB">
            <w:r w:rsidRPr="00022220">
              <w:t xml:space="preserve">    "result": "success"</w:t>
            </w:r>
          </w:p>
          <w:p w:rsidR="00003B42" w:rsidRPr="00022220" w:rsidRDefault="00003B42" w:rsidP="000D00AB">
            <w:r w:rsidRPr="00022220">
              <w:t>}</w:t>
            </w:r>
          </w:p>
        </w:tc>
      </w:tr>
    </w:tbl>
    <w:p w:rsidR="00406388" w:rsidRPr="00406388" w:rsidRDefault="00406388" w:rsidP="002C004A">
      <w:pPr>
        <w:ind w:firstLine="420"/>
      </w:pPr>
    </w:p>
    <w:p w:rsidR="00EC7280" w:rsidRDefault="006829F1" w:rsidP="000765FB">
      <w:pPr>
        <w:pStyle w:val="1"/>
        <w:numPr>
          <w:ilvl w:val="0"/>
          <w:numId w:val="4"/>
        </w:numPr>
        <w:rPr>
          <w:rFonts w:ascii="微软雅黑" w:eastAsia="微软雅黑" w:hAnsi="微软雅黑"/>
          <w:sz w:val="30"/>
          <w:szCs w:val="30"/>
        </w:rPr>
      </w:pPr>
      <w:bookmarkStart w:id="19" w:name="_Toc418094419"/>
      <w:r w:rsidRPr="000765FB">
        <w:rPr>
          <w:rFonts w:ascii="微软雅黑" w:eastAsia="微软雅黑" w:hAnsi="微软雅黑" w:hint="eastAsia"/>
          <w:sz w:val="30"/>
          <w:szCs w:val="30"/>
        </w:rPr>
        <w:t>长连接鉴权</w:t>
      </w:r>
      <w:r w:rsidR="00166681">
        <w:rPr>
          <w:rFonts w:ascii="微软雅黑" w:eastAsia="微软雅黑" w:hAnsi="微软雅黑" w:hint="eastAsia"/>
          <w:sz w:val="30"/>
          <w:szCs w:val="30"/>
        </w:rPr>
        <w:t>及</w:t>
      </w:r>
      <w:r w:rsidRPr="000765FB">
        <w:rPr>
          <w:rFonts w:ascii="微软雅黑" w:eastAsia="微软雅黑" w:hAnsi="微软雅黑" w:hint="eastAsia"/>
          <w:sz w:val="30"/>
          <w:szCs w:val="30"/>
        </w:rPr>
        <w:t>加密</w:t>
      </w:r>
      <w:bookmarkEnd w:id="19"/>
    </w:p>
    <w:p w:rsidR="000611CA" w:rsidRPr="00D44A72" w:rsidRDefault="001D322B" w:rsidP="000611CA">
      <w:pPr>
        <w:rPr>
          <w:color w:val="FF0000"/>
        </w:rPr>
      </w:pPr>
      <w:r w:rsidRPr="00D44A72">
        <w:rPr>
          <w:rFonts w:hint="eastAsia"/>
          <w:color w:val="FF0000"/>
        </w:rPr>
        <w:t>TODO</w:t>
      </w:r>
    </w:p>
    <w:p w:rsidR="004469BE" w:rsidRDefault="00825904" w:rsidP="00825904">
      <w:pPr>
        <w:pStyle w:val="1"/>
        <w:numPr>
          <w:ilvl w:val="0"/>
          <w:numId w:val="4"/>
        </w:numPr>
        <w:rPr>
          <w:rFonts w:ascii="微软雅黑" w:eastAsia="微软雅黑" w:hAnsi="微软雅黑"/>
          <w:sz w:val="30"/>
          <w:szCs w:val="30"/>
        </w:rPr>
      </w:pPr>
      <w:bookmarkStart w:id="20" w:name="_Toc418094420"/>
      <w:r w:rsidRPr="00825904">
        <w:rPr>
          <w:rFonts w:ascii="微软雅黑" w:eastAsia="微软雅黑" w:hAnsi="微软雅黑" w:hint="eastAsia"/>
          <w:sz w:val="30"/>
          <w:szCs w:val="30"/>
        </w:rPr>
        <w:t>附录</w:t>
      </w:r>
      <w:bookmarkEnd w:id="20"/>
    </w:p>
    <w:p w:rsidR="00A778A3" w:rsidRPr="00064BB7" w:rsidRDefault="00AC2220" w:rsidP="006F6718">
      <w:pPr>
        <w:pStyle w:val="2"/>
        <w:numPr>
          <w:ilvl w:val="0"/>
          <w:numId w:val="11"/>
        </w:numPr>
      </w:pPr>
      <w:bookmarkStart w:id="21" w:name="_Toc418094421"/>
      <w:r w:rsidRPr="00064BB7">
        <w:rPr>
          <w:rFonts w:hint="eastAsia"/>
        </w:rPr>
        <w:t>SN</w:t>
      </w:r>
      <w:r w:rsidRPr="00064BB7">
        <w:rPr>
          <w:rFonts w:hint="eastAsia"/>
        </w:rPr>
        <w:t>产生规则</w:t>
      </w:r>
      <w:bookmarkEnd w:id="21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423"/>
        <w:gridCol w:w="1423"/>
        <w:gridCol w:w="1423"/>
        <w:gridCol w:w="1423"/>
        <w:gridCol w:w="1423"/>
        <w:gridCol w:w="1423"/>
        <w:gridCol w:w="1424"/>
      </w:tblGrid>
      <w:tr w:rsidR="00AA5CF5" w:rsidTr="00AA5CF5">
        <w:tc>
          <w:tcPr>
            <w:tcW w:w="1423" w:type="dxa"/>
            <w:shd w:val="clear" w:color="auto" w:fill="C6D9F1" w:themeFill="text2" w:themeFillTint="33"/>
          </w:tcPr>
          <w:p w:rsidR="00AA5CF5" w:rsidRDefault="00AA5CF5" w:rsidP="00825904"/>
        </w:tc>
        <w:tc>
          <w:tcPr>
            <w:tcW w:w="1423" w:type="dxa"/>
            <w:shd w:val="clear" w:color="auto" w:fill="C6D9F1" w:themeFill="text2" w:themeFillTint="33"/>
          </w:tcPr>
          <w:p w:rsidR="00AA5CF5" w:rsidRDefault="00AA5CF5" w:rsidP="00825904">
            <w:r w:rsidRPr="00AA5CF5">
              <w:rPr>
                <w:rFonts w:hint="eastAsia"/>
              </w:rPr>
              <w:t>Type</w:t>
            </w:r>
            <w:r w:rsidRPr="00AA5CF5">
              <w:rPr>
                <w:rFonts w:hint="eastAsia"/>
              </w:rPr>
              <w:t>（类型）</w:t>
            </w:r>
          </w:p>
        </w:tc>
        <w:tc>
          <w:tcPr>
            <w:tcW w:w="1423" w:type="dxa"/>
            <w:shd w:val="clear" w:color="auto" w:fill="C6D9F1" w:themeFill="text2" w:themeFillTint="33"/>
          </w:tcPr>
          <w:p w:rsidR="00AA5CF5" w:rsidRDefault="00AA5CF5" w:rsidP="00825904">
            <w:r w:rsidRPr="00AA5CF5">
              <w:rPr>
                <w:rFonts w:hint="eastAsia"/>
              </w:rPr>
              <w:t>Sub-type</w:t>
            </w:r>
          </w:p>
          <w:p w:rsidR="00AA5CF5" w:rsidRDefault="00AA5CF5" w:rsidP="00825904">
            <w:r w:rsidRPr="00AA5CF5">
              <w:rPr>
                <w:rFonts w:hint="eastAsia"/>
              </w:rPr>
              <w:t>（子类型）</w:t>
            </w:r>
          </w:p>
        </w:tc>
        <w:tc>
          <w:tcPr>
            <w:tcW w:w="1423" w:type="dxa"/>
            <w:shd w:val="clear" w:color="auto" w:fill="C6D9F1" w:themeFill="text2" w:themeFillTint="33"/>
          </w:tcPr>
          <w:p w:rsidR="00AA5CF5" w:rsidRDefault="00AA5CF5" w:rsidP="00825904">
            <w:r w:rsidRPr="00AA5CF5">
              <w:rPr>
                <w:rFonts w:hint="eastAsia"/>
              </w:rPr>
              <w:t>Vendor</w:t>
            </w:r>
          </w:p>
          <w:p w:rsidR="00AA5CF5" w:rsidRDefault="00AA5CF5" w:rsidP="00825904">
            <w:r w:rsidRPr="00AA5CF5">
              <w:rPr>
                <w:rFonts w:hint="eastAsia"/>
              </w:rPr>
              <w:t>（厂商）</w:t>
            </w:r>
          </w:p>
        </w:tc>
        <w:tc>
          <w:tcPr>
            <w:tcW w:w="1423" w:type="dxa"/>
            <w:shd w:val="clear" w:color="auto" w:fill="C6D9F1" w:themeFill="text2" w:themeFillTint="33"/>
          </w:tcPr>
          <w:p w:rsidR="00AA5CF5" w:rsidRDefault="00AA5CF5" w:rsidP="00825904">
            <w:r w:rsidRPr="00AA5CF5">
              <w:rPr>
                <w:rFonts w:hint="eastAsia"/>
              </w:rPr>
              <w:t>Model</w:t>
            </w:r>
          </w:p>
          <w:p w:rsidR="00AA5CF5" w:rsidRDefault="00AA5CF5" w:rsidP="00825904">
            <w:r w:rsidRPr="00AA5CF5">
              <w:rPr>
                <w:rFonts w:hint="eastAsia"/>
              </w:rPr>
              <w:t>（型号）</w:t>
            </w:r>
          </w:p>
        </w:tc>
        <w:tc>
          <w:tcPr>
            <w:tcW w:w="1423" w:type="dxa"/>
            <w:shd w:val="clear" w:color="auto" w:fill="C6D9F1" w:themeFill="text2" w:themeFillTint="33"/>
          </w:tcPr>
          <w:p w:rsidR="00AA5CF5" w:rsidRDefault="00AA5CF5" w:rsidP="00825904">
            <w:r w:rsidRPr="00AA5CF5">
              <w:t>Version</w:t>
            </w:r>
          </w:p>
        </w:tc>
        <w:tc>
          <w:tcPr>
            <w:tcW w:w="1424" w:type="dxa"/>
            <w:shd w:val="clear" w:color="auto" w:fill="C6D9F1" w:themeFill="text2" w:themeFillTint="33"/>
          </w:tcPr>
          <w:p w:rsidR="00AA5CF5" w:rsidRDefault="00AA5CF5" w:rsidP="00825904">
            <w:r w:rsidRPr="00AA5CF5">
              <w:t>DeviceId</w:t>
            </w:r>
          </w:p>
        </w:tc>
      </w:tr>
      <w:tr w:rsidR="00AA5CF5" w:rsidTr="00AA5CF5">
        <w:tc>
          <w:tcPr>
            <w:tcW w:w="1423" w:type="dxa"/>
            <w:shd w:val="clear" w:color="auto" w:fill="C6D9F1" w:themeFill="text2" w:themeFillTint="33"/>
          </w:tcPr>
          <w:p w:rsidR="00AA5CF5" w:rsidRDefault="00AA5CF5" w:rsidP="00825904">
            <w:r w:rsidRPr="00AA5CF5">
              <w:rPr>
                <w:rFonts w:hint="eastAsia"/>
              </w:rPr>
              <w:t>支持个数</w:t>
            </w:r>
          </w:p>
        </w:tc>
        <w:tc>
          <w:tcPr>
            <w:tcW w:w="1423" w:type="dxa"/>
          </w:tcPr>
          <w:p w:rsidR="00AA5CF5" w:rsidRDefault="00AA5CF5" w:rsidP="00825904">
            <w:r w:rsidRPr="00AA5CF5">
              <w:t>1024</w:t>
            </w:r>
          </w:p>
        </w:tc>
        <w:tc>
          <w:tcPr>
            <w:tcW w:w="1423" w:type="dxa"/>
          </w:tcPr>
          <w:p w:rsidR="00AA5CF5" w:rsidRDefault="00AA5CF5" w:rsidP="00825904">
            <w:r w:rsidRPr="00AA5CF5">
              <w:t>4096</w:t>
            </w:r>
          </w:p>
        </w:tc>
        <w:tc>
          <w:tcPr>
            <w:tcW w:w="1423" w:type="dxa"/>
          </w:tcPr>
          <w:p w:rsidR="00AA5CF5" w:rsidRDefault="00AA5CF5" w:rsidP="00825904">
            <w:r w:rsidRPr="00AA5CF5">
              <w:t>16777216</w:t>
            </w:r>
          </w:p>
        </w:tc>
        <w:tc>
          <w:tcPr>
            <w:tcW w:w="1423" w:type="dxa"/>
          </w:tcPr>
          <w:p w:rsidR="00AA5CF5" w:rsidRDefault="00AA5CF5" w:rsidP="00825904">
            <w:r w:rsidRPr="00AA5CF5">
              <w:t>1024</w:t>
            </w:r>
          </w:p>
        </w:tc>
        <w:tc>
          <w:tcPr>
            <w:tcW w:w="1423" w:type="dxa"/>
          </w:tcPr>
          <w:p w:rsidR="00AA5CF5" w:rsidRDefault="00AA5CF5" w:rsidP="00825904">
            <w:r w:rsidRPr="00AA5CF5">
              <w:t>256</w:t>
            </w:r>
          </w:p>
        </w:tc>
        <w:tc>
          <w:tcPr>
            <w:tcW w:w="1424" w:type="dxa"/>
          </w:tcPr>
          <w:p w:rsidR="00AA5CF5" w:rsidRDefault="00AA5CF5" w:rsidP="00825904">
            <w:r w:rsidRPr="00AA5CF5">
              <w:rPr>
                <w:rFonts w:hint="eastAsia"/>
              </w:rPr>
              <w:t>对“厂商设备</w:t>
            </w:r>
            <w:r w:rsidRPr="00AA5CF5">
              <w:rPr>
                <w:rFonts w:hint="eastAsia"/>
              </w:rPr>
              <w:t>SN</w:t>
            </w:r>
            <w:r w:rsidRPr="00AA5CF5">
              <w:rPr>
                <w:rFonts w:hint="eastAsia"/>
              </w:rPr>
              <w:t>或设备</w:t>
            </w:r>
            <w:r w:rsidRPr="00AA5CF5">
              <w:rPr>
                <w:rFonts w:hint="eastAsia"/>
              </w:rPr>
              <w:t>Id+</w:t>
            </w:r>
            <w:r w:rsidRPr="00AA5CF5">
              <w:rPr>
                <w:rFonts w:hint="eastAsia"/>
              </w:rPr>
              <w:t>密钥”进行</w:t>
            </w:r>
            <w:r w:rsidRPr="00AA5CF5">
              <w:rPr>
                <w:rFonts w:hint="eastAsia"/>
              </w:rPr>
              <w:t>md5</w:t>
            </w:r>
            <w:r w:rsidRPr="00AA5CF5">
              <w:rPr>
                <w:rFonts w:hint="eastAsia"/>
              </w:rPr>
              <w:t>加密后的结果</w:t>
            </w:r>
          </w:p>
        </w:tc>
      </w:tr>
      <w:tr w:rsidR="00AA5CF5" w:rsidTr="00AA5CF5">
        <w:tc>
          <w:tcPr>
            <w:tcW w:w="1423" w:type="dxa"/>
            <w:shd w:val="clear" w:color="auto" w:fill="C6D9F1" w:themeFill="text2" w:themeFillTint="33"/>
          </w:tcPr>
          <w:p w:rsidR="00AA5CF5" w:rsidRDefault="00AA5CF5" w:rsidP="00825904">
            <w:r w:rsidRPr="00AA5CF5">
              <w:rPr>
                <w:rFonts w:hint="eastAsia"/>
              </w:rPr>
              <w:t>长度（位）</w:t>
            </w:r>
          </w:p>
        </w:tc>
        <w:tc>
          <w:tcPr>
            <w:tcW w:w="1423" w:type="dxa"/>
          </w:tcPr>
          <w:p w:rsidR="00AA5CF5" w:rsidRDefault="00AA5CF5" w:rsidP="00825904">
            <w:r>
              <w:rPr>
                <w:rFonts w:hint="eastAsia"/>
              </w:rPr>
              <w:t>10</w:t>
            </w:r>
          </w:p>
        </w:tc>
        <w:tc>
          <w:tcPr>
            <w:tcW w:w="1423" w:type="dxa"/>
          </w:tcPr>
          <w:p w:rsidR="00AA5CF5" w:rsidRDefault="00AA5CF5" w:rsidP="00825904">
            <w:r>
              <w:rPr>
                <w:rFonts w:hint="eastAsia"/>
              </w:rPr>
              <w:t>12</w:t>
            </w:r>
          </w:p>
        </w:tc>
        <w:tc>
          <w:tcPr>
            <w:tcW w:w="1423" w:type="dxa"/>
          </w:tcPr>
          <w:p w:rsidR="00AA5CF5" w:rsidRDefault="00AA5CF5" w:rsidP="00825904">
            <w:r>
              <w:rPr>
                <w:rFonts w:hint="eastAsia"/>
              </w:rPr>
              <w:t>24</w:t>
            </w:r>
          </w:p>
        </w:tc>
        <w:tc>
          <w:tcPr>
            <w:tcW w:w="1423" w:type="dxa"/>
          </w:tcPr>
          <w:p w:rsidR="00AA5CF5" w:rsidRDefault="00AA5CF5" w:rsidP="00825904">
            <w:r>
              <w:rPr>
                <w:rFonts w:hint="eastAsia"/>
              </w:rPr>
              <w:t>10</w:t>
            </w:r>
          </w:p>
        </w:tc>
        <w:tc>
          <w:tcPr>
            <w:tcW w:w="1423" w:type="dxa"/>
          </w:tcPr>
          <w:p w:rsidR="00AA5CF5" w:rsidRDefault="00AA5CF5" w:rsidP="00825904">
            <w:r>
              <w:rPr>
                <w:rFonts w:hint="eastAsia"/>
              </w:rPr>
              <w:t>8</w:t>
            </w:r>
          </w:p>
        </w:tc>
        <w:tc>
          <w:tcPr>
            <w:tcW w:w="1424" w:type="dxa"/>
          </w:tcPr>
          <w:p w:rsidR="00AA5CF5" w:rsidRDefault="00AA5CF5" w:rsidP="00825904">
            <w:r>
              <w:rPr>
                <w:rFonts w:hint="eastAsia"/>
              </w:rPr>
              <w:t>128</w:t>
            </w:r>
          </w:p>
        </w:tc>
      </w:tr>
    </w:tbl>
    <w:p w:rsidR="00825904" w:rsidRDefault="00825904" w:rsidP="00825904"/>
    <w:p w:rsidR="00D26C7E" w:rsidRDefault="00C62431" w:rsidP="002C0B35">
      <w:pPr>
        <w:pStyle w:val="2"/>
        <w:numPr>
          <w:ilvl w:val="0"/>
          <w:numId w:val="11"/>
        </w:numPr>
      </w:pPr>
      <w:bookmarkStart w:id="22" w:name="_Toc418094422"/>
      <w:r>
        <w:rPr>
          <w:rFonts w:hint="eastAsia"/>
        </w:rPr>
        <w:t>云端</w:t>
      </w:r>
      <w:r w:rsidR="007932C3">
        <w:rPr>
          <w:rFonts w:hint="eastAsia"/>
        </w:rPr>
        <w:t>设备属性与</w:t>
      </w:r>
      <w:r w:rsidR="00492C74">
        <w:rPr>
          <w:rFonts w:hint="eastAsia"/>
        </w:rPr>
        <w:t>小系统内结构体</w:t>
      </w:r>
      <w:r w:rsidR="007932C3">
        <w:rPr>
          <w:rFonts w:hint="eastAsia"/>
        </w:rPr>
        <w:t>的转换</w:t>
      </w:r>
      <w:bookmarkEnd w:id="22"/>
    </w:p>
    <w:p w:rsidR="005B512E" w:rsidRPr="00825904" w:rsidRDefault="005B512E" w:rsidP="002C0B35">
      <w:pPr>
        <w:ind w:firstLine="420"/>
      </w:pPr>
      <w:r>
        <w:t>为了开放，云端使用键值对的形式表示设备属性，在设备网关或者小系统内，键值对与具体的小系统结构体进行转换。键值对表示示例：</w:t>
      </w:r>
      <w:r>
        <w:br/>
      </w:r>
      <w:r>
        <w:t>设置颜色为</w:t>
      </w:r>
      <w:r>
        <w:t>#0F34D3</w:t>
      </w:r>
      <w:r>
        <w:br/>
      </w:r>
      <w:r>
        <w:t>键为</w:t>
      </w:r>
      <w:r>
        <w:t>color</w:t>
      </w:r>
      <w:r>
        <w:t>，那么值定义为</w:t>
      </w:r>
      <w:r>
        <w:t>0x0F34D3</w:t>
      </w:r>
      <w:r>
        <w:t>。因此结果为</w:t>
      </w:r>
      <w:r>
        <w:t>color:”0F34D3”</w:t>
      </w:r>
      <w:r>
        <w:t>。</w:t>
      </w:r>
    </w:p>
    <w:sectPr w:rsidR="005B512E" w:rsidRPr="00825904" w:rsidSect="009D7367">
      <w:headerReference w:type="default" r:id="rId19"/>
      <w:footerReference w:type="default" r:id="rId20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A79A3" w:rsidRDefault="00CA79A3" w:rsidP="00D76DD4">
      <w:r>
        <w:separator/>
      </w:r>
    </w:p>
  </w:endnote>
  <w:endnote w:type="continuationSeparator" w:id="0">
    <w:p w:rsidR="00CA79A3" w:rsidRDefault="00CA79A3" w:rsidP="00D76D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D1922" w:rsidRDefault="00CA79A3">
    <w:pPr>
      <w:pStyle w:val="a4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hyperlink r:id="rId1" w:history="1">
      <w:r w:rsidR="000D1922" w:rsidRPr="009F62D9">
        <w:rPr>
          <w:rStyle w:val="a6"/>
          <w:rFonts w:asciiTheme="majorHAnsi" w:eastAsiaTheme="majorEastAsia" w:hAnsiTheme="majorHAnsi" w:cstheme="majorBidi" w:hint="eastAsia"/>
          <w:color w:val="FF0000"/>
          <w:sz w:val="21"/>
          <w:szCs w:val="21"/>
        </w:rPr>
        <w:t>www.jd.com</w:t>
      </w:r>
    </w:hyperlink>
    <w:r w:rsidR="000D1922" w:rsidRPr="00804FF1">
      <w:rPr>
        <w:rFonts w:asciiTheme="majorHAnsi" w:eastAsiaTheme="majorEastAsia" w:hAnsiTheme="majorHAnsi" w:cstheme="majorBidi" w:hint="eastAsia"/>
        <w:sz w:val="21"/>
        <w:szCs w:val="21"/>
      </w:rPr>
      <w:t xml:space="preserve">  </w:t>
    </w:r>
    <w:r w:rsidR="000D1922">
      <w:rPr>
        <w:rFonts w:asciiTheme="majorHAnsi" w:eastAsiaTheme="majorEastAsia" w:hAnsiTheme="majorHAnsi" w:cstheme="majorBidi"/>
      </w:rPr>
      <w:ptab w:relativeTo="margin" w:alignment="right" w:leader="none"/>
    </w:r>
    <w:r w:rsidR="000D1922">
      <w:rPr>
        <w:rFonts w:asciiTheme="majorHAnsi" w:eastAsiaTheme="majorEastAsia" w:hAnsiTheme="majorHAnsi" w:cstheme="majorBidi"/>
        <w:lang w:val="zh-CN"/>
      </w:rPr>
      <w:t xml:space="preserve"> </w:t>
    </w:r>
    <w:r w:rsidR="000D1922" w:rsidRPr="00804FF1">
      <w:rPr>
        <w:sz w:val="21"/>
        <w:szCs w:val="21"/>
      </w:rPr>
      <w:fldChar w:fldCharType="begin"/>
    </w:r>
    <w:r w:rsidR="000D1922" w:rsidRPr="00804FF1">
      <w:rPr>
        <w:sz w:val="21"/>
        <w:szCs w:val="21"/>
      </w:rPr>
      <w:instrText>PAGE   \* MERGEFORMAT</w:instrText>
    </w:r>
    <w:r w:rsidR="000D1922" w:rsidRPr="00804FF1">
      <w:rPr>
        <w:sz w:val="21"/>
        <w:szCs w:val="21"/>
      </w:rPr>
      <w:fldChar w:fldCharType="separate"/>
    </w:r>
    <w:r w:rsidR="00A17E27" w:rsidRPr="00A17E27">
      <w:rPr>
        <w:rFonts w:asciiTheme="majorHAnsi" w:eastAsiaTheme="majorEastAsia" w:hAnsiTheme="majorHAnsi" w:cstheme="majorBidi"/>
        <w:noProof/>
        <w:sz w:val="21"/>
        <w:szCs w:val="21"/>
        <w:lang w:val="zh-CN"/>
      </w:rPr>
      <w:t>1</w:t>
    </w:r>
    <w:r w:rsidR="000D1922" w:rsidRPr="00804FF1">
      <w:rPr>
        <w:rFonts w:asciiTheme="majorHAnsi" w:eastAsiaTheme="majorEastAsia" w:hAnsiTheme="majorHAnsi" w:cstheme="majorBidi"/>
        <w:sz w:val="21"/>
        <w:szCs w:val="21"/>
      </w:rPr>
      <w:fldChar w:fldCharType="end"/>
    </w:r>
  </w:p>
  <w:p w:rsidR="000D1922" w:rsidRDefault="000D1922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A79A3" w:rsidRDefault="00CA79A3" w:rsidP="00D76DD4">
      <w:r>
        <w:separator/>
      </w:r>
    </w:p>
  </w:footnote>
  <w:footnote w:type="continuationSeparator" w:id="0">
    <w:p w:rsidR="00CA79A3" w:rsidRDefault="00CA79A3" w:rsidP="00D76DD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D1922" w:rsidRPr="00E25932" w:rsidRDefault="000D1922" w:rsidP="00804FF1">
    <w:pPr>
      <w:pStyle w:val="a3"/>
      <w:pBdr>
        <w:bottom w:val="thickThinSmallGap" w:sz="24" w:space="1" w:color="622423" w:themeColor="accent2" w:themeShade="7F"/>
      </w:pBdr>
      <w:tabs>
        <w:tab w:val="clear" w:pos="8306"/>
      </w:tabs>
      <w:jc w:val="both"/>
      <w:rPr>
        <w:rFonts w:asciiTheme="majorHAnsi" w:eastAsiaTheme="majorEastAsia" w:hAnsiTheme="majorHAnsi" w:cstheme="majorBidi"/>
        <w:sz w:val="24"/>
        <w:szCs w:val="24"/>
      </w:rPr>
    </w:pPr>
  </w:p>
  <w:p w:rsidR="000D1922" w:rsidRPr="009F62D9" w:rsidRDefault="000D1922" w:rsidP="00EC7280">
    <w:pPr>
      <w:pStyle w:val="a3"/>
      <w:pBdr>
        <w:bottom w:val="thickThinSmallGap" w:sz="24" w:space="1" w:color="622423" w:themeColor="accent2" w:themeShade="7F"/>
      </w:pBdr>
      <w:tabs>
        <w:tab w:val="clear" w:pos="8306"/>
        <w:tab w:val="left" w:pos="6179"/>
      </w:tabs>
      <w:ind w:firstLineChars="900" w:firstLine="2160"/>
      <w:jc w:val="left"/>
      <w:rPr>
        <w:rFonts w:ascii="微软雅黑" w:eastAsia="微软雅黑" w:hAnsi="微软雅黑" w:cstheme="majorBidi"/>
        <w:sz w:val="24"/>
        <w:szCs w:val="24"/>
      </w:rPr>
    </w:pPr>
    <w:r>
      <w:rPr>
        <w:rFonts w:asciiTheme="majorHAnsi" w:eastAsiaTheme="majorEastAsia" w:hAnsiTheme="majorHAnsi" w:cstheme="majorBidi" w:hint="eastAsia"/>
        <w:noProof/>
        <w:sz w:val="24"/>
        <w:szCs w:val="24"/>
      </w:rPr>
      <w:drawing>
        <wp:anchor distT="0" distB="0" distL="114300" distR="114300" simplePos="0" relativeHeight="251658240" behindDoc="0" locked="0" layoutInCell="1" allowOverlap="1" wp14:anchorId="6C06DEC0" wp14:editId="5E9C4D74">
          <wp:simplePos x="0" y="0"/>
          <wp:positionH relativeFrom="column">
            <wp:posOffset>4445</wp:posOffset>
          </wp:positionH>
          <wp:positionV relativeFrom="paragraph">
            <wp:posOffset>46355</wp:posOffset>
          </wp:positionV>
          <wp:extent cx="1382395" cy="379095"/>
          <wp:effectExtent l="0" t="0" r="8255" b="1905"/>
          <wp:wrapSquare wrapText="bothSides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2547_image001(02(03-19-17-52-24)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82395" cy="37909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3B5347">
      <w:rPr>
        <w:rFonts w:asciiTheme="majorHAnsi" w:eastAsiaTheme="majorEastAsia" w:hAnsiTheme="majorHAnsi" w:cstheme="majorBidi"/>
        <w:sz w:val="24"/>
        <w:szCs w:val="24"/>
      </w:rPr>
      <w:t xml:space="preserve"> </w:t>
    </w:r>
    <w:sdt>
      <w:sdtPr>
        <w:rPr>
          <w:rFonts w:ascii="微软雅黑" w:eastAsia="微软雅黑" w:hAnsi="微软雅黑" w:cstheme="majorBidi"/>
          <w:sz w:val="24"/>
          <w:szCs w:val="24"/>
        </w:rPr>
        <w:alias w:val="标题"/>
        <w:id w:val="77738743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Pr="00221F4D">
          <w:rPr>
            <w:rFonts w:ascii="微软雅黑" w:eastAsia="微软雅黑" w:hAnsi="微软雅黑" w:cstheme="majorBidi" w:hint="eastAsia"/>
            <w:sz w:val="24"/>
            <w:szCs w:val="24"/>
          </w:rPr>
          <w:t>NSNG-</w:t>
        </w:r>
        <w:r>
          <w:rPr>
            <w:rFonts w:ascii="微软雅黑" w:eastAsia="微软雅黑" w:hAnsi="微软雅黑" w:cstheme="majorBidi" w:hint="eastAsia"/>
            <w:sz w:val="24"/>
            <w:szCs w:val="24"/>
          </w:rPr>
          <w:t>智联网本地和云端交互方案</w:t>
        </w:r>
      </w:sdtContent>
    </w:sdt>
    <w:r w:rsidRPr="009F62D9">
      <w:rPr>
        <w:rFonts w:ascii="微软雅黑" w:eastAsia="微软雅黑" w:hAnsi="微软雅黑" w:cstheme="majorBidi"/>
        <w:sz w:val="24"/>
        <w:szCs w:val="24"/>
      </w:rPr>
      <w:tab/>
    </w:r>
  </w:p>
  <w:p w:rsidR="000D1922" w:rsidRPr="009F62D9" w:rsidRDefault="000D1922" w:rsidP="00EC7280">
    <w:pPr>
      <w:pStyle w:val="a3"/>
      <w:pBdr>
        <w:bottom w:val="thickThinSmallGap" w:sz="24" w:space="1" w:color="622423" w:themeColor="accent2" w:themeShade="7F"/>
      </w:pBdr>
      <w:tabs>
        <w:tab w:val="clear" w:pos="8306"/>
        <w:tab w:val="left" w:pos="6179"/>
      </w:tabs>
      <w:ind w:firstLineChars="950" w:firstLine="2280"/>
      <w:jc w:val="both"/>
      <w:rPr>
        <w:rFonts w:ascii="微软雅黑" w:eastAsia="微软雅黑" w:hAnsi="微软雅黑" w:cstheme="majorBidi"/>
        <w:sz w:val="24"/>
        <w:szCs w:val="24"/>
      </w:rPr>
    </w:pPr>
    <w:r>
      <w:rPr>
        <w:rFonts w:ascii="微软雅黑" w:eastAsia="微软雅黑" w:hAnsi="微软雅黑" w:cstheme="majorBidi" w:hint="eastAsia"/>
        <w:sz w:val="24"/>
        <w:szCs w:val="24"/>
      </w:rPr>
      <w:t>成都研发中心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391326"/>
    <w:multiLevelType w:val="hybridMultilevel"/>
    <w:tmpl w:val="A8F8ADEA"/>
    <w:lvl w:ilvl="0" w:tplc="6AB64054">
      <w:start w:val="1"/>
      <w:numFmt w:val="decimal"/>
      <w:lvlText w:val="8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D032600"/>
    <w:multiLevelType w:val="hybridMultilevel"/>
    <w:tmpl w:val="1300242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3A6343E"/>
    <w:multiLevelType w:val="multilevel"/>
    <w:tmpl w:val="E54670D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hint="default"/>
      </w:rPr>
    </w:lvl>
  </w:abstractNum>
  <w:abstractNum w:abstractNumId="3">
    <w:nsid w:val="3D2500B0"/>
    <w:multiLevelType w:val="hybridMultilevel"/>
    <w:tmpl w:val="0486D9A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59D175D7"/>
    <w:multiLevelType w:val="hybridMultilevel"/>
    <w:tmpl w:val="E4FE63B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ECA3CFE"/>
    <w:multiLevelType w:val="hybridMultilevel"/>
    <w:tmpl w:val="00B8D16A"/>
    <w:lvl w:ilvl="0" w:tplc="8736888C">
      <w:start w:val="1"/>
      <w:numFmt w:val="japaneseCounting"/>
      <w:lvlText w:val="%1，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558362F"/>
    <w:multiLevelType w:val="hybridMultilevel"/>
    <w:tmpl w:val="E03638D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68FB450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6B754452"/>
    <w:multiLevelType w:val="hybridMultilevel"/>
    <w:tmpl w:val="172659D8"/>
    <w:lvl w:ilvl="0" w:tplc="28EAE32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BD1616A"/>
    <w:multiLevelType w:val="multilevel"/>
    <w:tmpl w:val="E4321402"/>
    <w:lvl w:ilvl="0">
      <w:start w:val="1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37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10">
    <w:nsid w:val="7DD76BD1"/>
    <w:multiLevelType w:val="hybridMultilevel"/>
    <w:tmpl w:val="1BD635B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2"/>
  </w:num>
  <w:num w:numId="3">
    <w:abstractNumId w:val="8"/>
  </w:num>
  <w:num w:numId="4">
    <w:abstractNumId w:val="7"/>
  </w:num>
  <w:num w:numId="5">
    <w:abstractNumId w:val="9"/>
  </w:num>
  <w:num w:numId="6">
    <w:abstractNumId w:val="4"/>
  </w:num>
  <w:num w:numId="7">
    <w:abstractNumId w:val="6"/>
  </w:num>
  <w:num w:numId="8">
    <w:abstractNumId w:val="10"/>
  </w:num>
  <w:num w:numId="9">
    <w:abstractNumId w:val="1"/>
  </w:num>
  <w:num w:numId="10">
    <w:abstractNumId w:val="3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8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76DD4"/>
    <w:rsid w:val="0000115F"/>
    <w:rsid w:val="00001602"/>
    <w:rsid w:val="00002E33"/>
    <w:rsid w:val="00003B42"/>
    <w:rsid w:val="000070FD"/>
    <w:rsid w:val="00007B24"/>
    <w:rsid w:val="00010459"/>
    <w:rsid w:val="00010B7B"/>
    <w:rsid w:val="00010FCA"/>
    <w:rsid w:val="00014252"/>
    <w:rsid w:val="0002081A"/>
    <w:rsid w:val="00020A2E"/>
    <w:rsid w:val="00021DDF"/>
    <w:rsid w:val="00022220"/>
    <w:rsid w:val="00023673"/>
    <w:rsid w:val="00024F7E"/>
    <w:rsid w:val="00027345"/>
    <w:rsid w:val="00027A66"/>
    <w:rsid w:val="00033A20"/>
    <w:rsid w:val="00034119"/>
    <w:rsid w:val="00034398"/>
    <w:rsid w:val="0003508F"/>
    <w:rsid w:val="00036484"/>
    <w:rsid w:val="0004069B"/>
    <w:rsid w:val="00040AA7"/>
    <w:rsid w:val="00044EAF"/>
    <w:rsid w:val="00045A96"/>
    <w:rsid w:val="000504D6"/>
    <w:rsid w:val="00054E22"/>
    <w:rsid w:val="000611AC"/>
    <w:rsid w:val="000611CA"/>
    <w:rsid w:val="0006284B"/>
    <w:rsid w:val="000644A7"/>
    <w:rsid w:val="00064BB7"/>
    <w:rsid w:val="00066E92"/>
    <w:rsid w:val="00067A52"/>
    <w:rsid w:val="00070B0D"/>
    <w:rsid w:val="00072582"/>
    <w:rsid w:val="0007298F"/>
    <w:rsid w:val="000765FB"/>
    <w:rsid w:val="00076C8B"/>
    <w:rsid w:val="0008147D"/>
    <w:rsid w:val="000817B5"/>
    <w:rsid w:val="0008211F"/>
    <w:rsid w:val="00082937"/>
    <w:rsid w:val="000834C3"/>
    <w:rsid w:val="00087B7C"/>
    <w:rsid w:val="00090292"/>
    <w:rsid w:val="000977B3"/>
    <w:rsid w:val="000A1238"/>
    <w:rsid w:val="000A13FB"/>
    <w:rsid w:val="000A21C5"/>
    <w:rsid w:val="000A63CE"/>
    <w:rsid w:val="000A64EE"/>
    <w:rsid w:val="000A7CAD"/>
    <w:rsid w:val="000B0484"/>
    <w:rsid w:val="000B1D62"/>
    <w:rsid w:val="000B21DE"/>
    <w:rsid w:val="000B3EDA"/>
    <w:rsid w:val="000B4131"/>
    <w:rsid w:val="000B5491"/>
    <w:rsid w:val="000B58EB"/>
    <w:rsid w:val="000C3AA4"/>
    <w:rsid w:val="000C3FA7"/>
    <w:rsid w:val="000C4F73"/>
    <w:rsid w:val="000C50B3"/>
    <w:rsid w:val="000C5239"/>
    <w:rsid w:val="000C654F"/>
    <w:rsid w:val="000C7B5D"/>
    <w:rsid w:val="000D1922"/>
    <w:rsid w:val="000D295E"/>
    <w:rsid w:val="000D2AAC"/>
    <w:rsid w:val="000D3F1F"/>
    <w:rsid w:val="000D44A9"/>
    <w:rsid w:val="000D4CF5"/>
    <w:rsid w:val="000E078B"/>
    <w:rsid w:val="000E23FC"/>
    <w:rsid w:val="000E3E9D"/>
    <w:rsid w:val="000E40E6"/>
    <w:rsid w:val="000E5B7A"/>
    <w:rsid w:val="000E6A41"/>
    <w:rsid w:val="000E7689"/>
    <w:rsid w:val="000E785F"/>
    <w:rsid w:val="000F071F"/>
    <w:rsid w:val="000F25CD"/>
    <w:rsid w:val="000F3C95"/>
    <w:rsid w:val="000F3E09"/>
    <w:rsid w:val="000F4060"/>
    <w:rsid w:val="00100DA1"/>
    <w:rsid w:val="001013E3"/>
    <w:rsid w:val="00101ABB"/>
    <w:rsid w:val="00101BC8"/>
    <w:rsid w:val="001039A5"/>
    <w:rsid w:val="00105462"/>
    <w:rsid w:val="00106AB8"/>
    <w:rsid w:val="00110031"/>
    <w:rsid w:val="00113575"/>
    <w:rsid w:val="00114D8A"/>
    <w:rsid w:val="00116414"/>
    <w:rsid w:val="00117D46"/>
    <w:rsid w:val="00117D8C"/>
    <w:rsid w:val="001209AB"/>
    <w:rsid w:val="00121652"/>
    <w:rsid w:val="00121C1F"/>
    <w:rsid w:val="00125DFE"/>
    <w:rsid w:val="0012645D"/>
    <w:rsid w:val="00132C50"/>
    <w:rsid w:val="0013314F"/>
    <w:rsid w:val="00134F74"/>
    <w:rsid w:val="00140266"/>
    <w:rsid w:val="00140705"/>
    <w:rsid w:val="00142043"/>
    <w:rsid w:val="00144AA5"/>
    <w:rsid w:val="001508B9"/>
    <w:rsid w:val="00151244"/>
    <w:rsid w:val="00151636"/>
    <w:rsid w:val="0015322E"/>
    <w:rsid w:val="001541A8"/>
    <w:rsid w:val="00155279"/>
    <w:rsid w:val="00155AF2"/>
    <w:rsid w:val="00156C71"/>
    <w:rsid w:val="00165D89"/>
    <w:rsid w:val="00166681"/>
    <w:rsid w:val="0016713A"/>
    <w:rsid w:val="0017053E"/>
    <w:rsid w:val="00171CB8"/>
    <w:rsid w:val="00172486"/>
    <w:rsid w:val="00173053"/>
    <w:rsid w:val="0017428F"/>
    <w:rsid w:val="001761E8"/>
    <w:rsid w:val="001827A8"/>
    <w:rsid w:val="00185621"/>
    <w:rsid w:val="00186D69"/>
    <w:rsid w:val="00187E5A"/>
    <w:rsid w:val="00187F7D"/>
    <w:rsid w:val="00192395"/>
    <w:rsid w:val="001978B2"/>
    <w:rsid w:val="001A0A72"/>
    <w:rsid w:val="001A2375"/>
    <w:rsid w:val="001A36F7"/>
    <w:rsid w:val="001A3EF4"/>
    <w:rsid w:val="001A52F4"/>
    <w:rsid w:val="001A712E"/>
    <w:rsid w:val="001B3EEF"/>
    <w:rsid w:val="001B591E"/>
    <w:rsid w:val="001B7241"/>
    <w:rsid w:val="001C1A34"/>
    <w:rsid w:val="001C2619"/>
    <w:rsid w:val="001C4568"/>
    <w:rsid w:val="001C5000"/>
    <w:rsid w:val="001C5D92"/>
    <w:rsid w:val="001C6216"/>
    <w:rsid w:val="001D1C4B"/>
    <w:rsid w:val="001D322B"/>
    <w:rsid w:val="001D376F"/>
    <w:rsid w:val="001D41A1"/>
    <w:rsid w:val="001D50C6"/>
    <w:rsid w:val="001D5B66"/>
    <w:rsid w:val="001E0DA6"/>
    <w:rsid w:val="001E0F53"/>
    <w:rsid w:val="001E21EA"/>
    <w:rsid w:val="001E3169"/>
    <w:rsid w:val="001E4971"/>
    <w:rsid w:val="001F3E8F"/>
    <w:rsid w:val="001F4208"/>
    <w:rsid w:val="001F4C00"/>
    <w:rsid w:val="001F5038"/>
    <w:rsid w:val="001F6F3E"/>
    <w:rsid w:val="002002D4"/>
    <w:rsid w:val="002016C5"/>
    <w:rsid w:val="00203720"/>
    <w:rsid w:val="0020666B"/>
    <w:rsid w:val="002125EF"/>
    <w:rsid w:val="00217020"/>
    <w:rsid w:val="002208AC"/>
    <w:rsid w:val="00221F4D"/>
    <w:rsid w:val="00227F35"/>
    <w:rsid w:val="00231EE7"/>
    <w:rsid w:val="002342F3"/>
    <w:rsid w:val="00236A1A"/>
    <w:rsid w:val="00237E08"/>
    <w:rsid w:val="002402F9"/>
    <w:rsid w:val="00240A23"/>
    <w:rsid w:val="002417CB"/>
    <w:rsid w:val="002423F4"/>
    <w:rsid w:val="0024694A"/>
    <w:rsid w:val="00246AC2"/>
    <w:rsid w:val="0025689E"/>
    <w:rsid w:val="00260D39"/>
    <w:rsid w:val="00265DF8"/>
    <w:rsid w:val="00265FA4"/>
    <w:rsid w:val="00270061"/>
    <w:rsid w:val="00271FF6"/>
    <w:rsid w:val="00280026"/>
    <w:rsid w:val="00280325"/>
    <w:rsid w:val="00280FA4"/>
    <w:rsid w:val="00281C92"/>
    <w:rsid w:val="00281F5F"/>
    <w:rsid w:val="00282156"/>
    <w:rsid w:val="00285BCB"/>
    <w:rsid w:val="00287A9A"/>
    <w:rsid w:val="00290106"/>
    <w:rsid w:val="00292BFD"/>
    <w:rsid w:val="00295505"/>
    <w:rsid w:val="002967D3"/>
    <w:rsid w:val="00296A45"/>
    <w:rsid w:val="0029724C"/>
    <w:rsid w:val="0029782B"/>
    <w:rsid w:val="002A0133"/>
    <w:rsid w:val="002A07DD"/>
    <w:rsid w:val="002A3F37"/>
    <w:rsid w:val="002A4882"/>
    <w:rsid w:val="002A4A79"/>
    <w:rsid w:val="002B23D1"/>
    <w:rsid w:val="002B2CFC"/>
    <w:rsid w:val="002B4468"/>
    <w:rsid w:val="002B659D"/>
    <w:rsid w:val="002B6FC3"/>
    <w:rsid w:val="002B7CA0"/>
    <w:rsid w:val="002C004A"/>
    <w:rsid w:val="002C0B35"/>
    <w:rsid w:val="002C5632"/>
    <w:rsid w:val="002C5935"/>
    <w:rsid w:val="002C76B3"/>
    <w:rsid w:val="002C79E4"/>
    <w:rsid w:val="002C7BCD"/>
    <w:rsid w:val="002D0949"/>
    <w:rsid w:val="002D118D"/>
    <w:rsid w:val="002D2562"/>
    <w:rsid w:val="002D4C3B"/>
    <w:rsid w:val="002D51BB"/>
    <w:rsid w:val="002D548F"/>
    <w:rsid w:val="002D6827"/>
    <w:rsid w:val="002D6E75"/>
    <w:rsid w:val="002E0161"/>
    <w:rsid w:val="002E0751"/>
    <w:rsid w:val="002E1508"/>
    <w:rsid w:val="002E176C"/>
    <w:rsid w:val="002E407E"/>
    <w:rsid w:val="002E56B1"/>
    <w:rsid w:val="002E61BF"/>
    <w:rsid w:val="002E66E4"/>
    <w:rsid w:val="002E6AF0"/>
    <w:rsid w:val="002F2288"/>
    <w:rsid w:val="002F2830"/>
    <w:rsid w:val="002F34CB"/>
    <w:rsid w:val="002F4F9B"/>
    <w:rsid w:val="00303178"/>
    <w:rsid w:val="00303A0B"/>
    <w:rsid w:val="00304B2F"/>
    <w:rsid w:val="0031139E"/>
    <w:rsid w:val="00311D68"/>
    <w:rsid w:val="00311D94"/>
    <w:rsid w:val="00311F66"/>
    <w:rsid w:val="00315467"/>
    <w:rsid w:val="00317D11"/>
    <w:rsid w:val="00320355"/>
    <w:rsid w:val="00324E3C"/>
    <w:rsid w:val="003252F3"/>
    <w:rsid w:val="00325C59"/>
    <w:rsid w:val="00327293"/>
    <w:rsid w:val="0032787B"/>
    <w:rsid w:val="0033119E"/>
    <w:rsid w:val="0033173C"/>
    <w:rsid w:val="00332FC3"/>
    <w:rsid w:val="00333D69"/>
    <w:rsid w:val="003404FA"/>
    <w:rsid w:val="00341B02"/>
    <w:rsid w:val="00343EA6"/>
    <w:rsid w:val="00345F7D"/>
    <w:rsid w:val="00346690"/>
    <w:rsid w:val="00346F64"/>
    <w:rsid w:val="00347C09"/>
    <w:rsid w:val="0035049E"/>
    <w:rsid w:val="00351B38"/>
    <w:rsid w:val="00353CE9"/>
    <w:rsid w:val="00354BA8"/>
    <w:rsid w:val="00357D95"/>
    <w:rsid w:val="00361108"/>
    <w:rsid w:val="00362EB9"/>
    <w:rsid w:val="00362FEE"/>
    <w:rsid w:val="0037098A"/>
    <w:rsid w:val="00370F22"/>
    <w:rsid w:val="00374FA9"/>
    <w:rsid w:val="0038055A"/>
    <w:rsid w:val="00380EA2"/>
    <w:rsid w:val="003818FE"/>
    <w:rsid w:val="00382418"/>
    <w:rsid w:val="00386512"/>
    <w:rsid w:val="003869E3"/>
    <w:rsid w:val="00387DCB"/>
    <w:rsid w:val="00394804"/>
    <w:rsid w:val="003948F4"/>
    <w:rsid w:val="003966B1"/>
    <w:rsid w:val="003979B3"/>
    <w:rsid w:val="003A1334"/>
    <w:rsid w:val="003A78A4"/>
    <w:rsid w:val="003B2321"/>
    <w:rsid w:val="003B29C3"/>
    <w:rsid w:val="003B44D2"/>
    <w:rsid w:val="003B5347"/>
    <w:rsid w:val="003C04B8"/>
    <w:rsid w:val="003C104E"/>
    <w:rsid w:val="003C67E8"/>
    <w:rsid w:val="003C7DF3"/>
    <w:rsid w:val="003D1A60"/>
    <w:rsid w:val="003D323E"/>
    <w:rsid w:val="003E287E"/>
    <w:rsid w:val="003E4318"/>
    <w:rsid w:val="003E44D2"/>
    <w:rsid w:val="003F0F47"/>
    <w:rsid w:val="003F5D77"/>
    <w:rsid w:val="003F6A66"/>
    <w:rsid w:val="003F7836"/>
    <w:rsid w:val="003F7B39"/>
    <w:rsid w:val="0040002D"/>
    <w:rsid w:val="00400E34"/>
    <w:rsid w:val="00401697"/>
    <w:rsid w:val="00406388"/>
    <w:rsid w:val="00406F25"/>
    <w:rsid w:val="004070DA"/>
    <w:rsid w:val="00407C3A"/>
    <w:rsid w:val="00407F41"/>
    <w:rsid w:val="00410527"/>
    <w:rsid w:val="0041385A"/>
    <w:rsid w:val="00414940"/>
    <w:rsid w:val="00417638"/>
    <w:rsid w:val="00417901"/>
    <w:rsid w:val="00421BAA"/>
    <w:rsid w:val="0042302E"/>
    <w:rsid w:val="0042309E"/>
    <w:rsid w:val="004235A2"/>
    <w:rsid w:val="0042493B"/>
    <w:rsid w:val="00424BD9"/>
    <w:rsid w:val="00425C18"/>
    <w:rsid w:val="00430FC9"/>
    <w:rsid w:val="00431D24"/>
    <w:rsid w:val="00433312"/>
    <w:rsid w:val="00435D4B"/>
    <w:rsid w:val="004375DF"/>
    <w:rsid w:val="00441C97"/>
    <w:rsid w:val="00441D4C"/>
    <w:rsid w:val="0044234C"/>
    <w:rsid w:val="004426A6"/>
    <w:rsid w:val="0044371E"/>
    <w:rsid w:val="00446336"/>
    <w:rsid w:val="004469BE"/>
    <w:rsid w:val="00447832"/>
    <w:rsid w:val="00447D4C"/>
    <w:rsid w:val="0045079D"/>
    <w:rsid w:val="0045100B"/>
    <w:rsid w:val="00452570"/>
    <w:rsid w:val="00453910"/>
    <w:rsid w:val="004561CB"/>
    <w:rsid w:val="00460564"/>
    <w:rsid w:val="00460AC5"/>
    <w:rsid w:val="00460C7F"/>
    <w:rsid w:val="00460F1A"/>
    <w:rsid w:val="00461AB0"/>
    <w:rsid w:val="00464FCC"/>
    <w:rsid w:val="00465940"/>
    <w:rsid w:val="00467F78"/>
    <w:rsid w:val="00470BBF"/>
    <w:rsid w:val="00472F13"/>
    <w:rsid w:val="00473128"/>
    <w:rsid w:val="004734A2"/>
    <w:rsid w:val="004748E3"/>
    <w:rsid w:val="00475396"/>
    <w:rsid w:val="004754D3"/>
    <w:rsid w:val="004816A0"/>
    <w:rsid w:val="004820A2"/>
    <w:rsid w:val="0048240B"/>
    <w:rsid w:val="004858FF"/>
    <w:rsid w:val="00487AFB"/>
    <w:rsid w:val="00491C18"/>
    <w:rsid w:val="004921A9"/>
    <w:rsid w:val="00492C74"/>
    <w:rsid w:val="00495210"/>
    <w:rsid w:val="00495834"/>
    <w:rsid w:val="00496401"/>
    <w:rsid w:val="00497413"/>
    <w:rsid w:val="004A0B11"/>
    <w:rsid w:val="004A0C89"/>
    <w:rsid w:val="004A4C97"/>
    <w:rsid w:val="004A4E13"/>
    <w:rsid w:val="004B15F9"/>
    <w:rsid w:val="004B2232"/>
    <w:rsid w:val="004B2259"/>
    <w:rsid w:val="004B2E19"/>
    <w:rsid w:val="004B388E"/>
    <w:rsid w:val="004B3CA1"/>
    <w:rsid w:val="004B4A0E"/>
    <w:rsid w:val="004B7F9A"/>
    <w:rsid w:val="004C10CE"/>
    <w:rsid w:val="004C3A5C"/>
    <w:rsid w:val="004C60E6"/>
    <w:rsid w:val="004D0ABC"/>
    <w:rsid w:val="004D2C1C"/>
    <w:rsid w:val="004D4D48"/>
    <w:rsid w:val="004D55F6"/>
    <w:rsid w:val="004D56D9"/>
    <w:rsid w:val="004D574A"/>
    <w:rsid w:val="004D665C"/>
    <w:rsid w:val="004D7EF2"/>
    <w:rsid w:val="004E084C"/>
    <w:rsid w:val="004E124A"/>
    <w:rsid w:val="004E1C29"/>
    <w:rsid w:val="004E21EF"/>
    <w:rsid w:val="004E3DFE"/>
    <w:rsid w:val="004E5458"/>
    <w:rsid w:val="004E5978"/>
    <w:rsid w:val="004F1343"/>
    <w:rsid w:val="004F19B2"/>
    <w:rsid w:val="004F293A"/>
    <w:rsid w:val="004F2BEE"/>
    <w:rsid w:val="004F3B84"/>
    <w:rsid w:val="004F4533"/>
    <w:rsid w:val="004F6314"/>
    <w:rsid w:val="004F67B9"/>
    <w:rsid w:val="004F767D"/>
    <w:rsid w:val="004F7C9C"/>
    <w:rsid w:val="00500CF8"/>
    <w:rsid w:val="00502A1A"/>
    <w:rsid w:val="005043AB"/>
    <w:rsid w:val="0050799F"/>
    <w:rsid w:val="00512D0D"/>
    <w:rsid w:val="00513718"/>
    <w:rsid w:val="00514B4A"/>
    <w:rsid w:val="00517096"/>
    <w:rsid w:val="005216D5"/>
    <w:rsid w:val="005218AB"/>
    <w:rsid w:val="00526B0D"/>
    <w:rsid w:val="005278AA"/>
    <w:rsid w:val="00536A2B"/>
    <w:rsid w:val="005373CA"/>
    <w:rsid w:val="00537445"/>
    <w:rsid w:val="00537B94"/>
    <w:rsid w:val="00540319"/>
    <w:rsid w:val="005419F5"/>
    <w:rsid w:val="005447D5"/>
    <w:rsid w:val="0054573A"/>
    <w:rsid w:val="0055399A"/>
    <w:rsid w:val="00553A3C"/>
    <w:rsid w:val="0056009B"/>
    <w:rsid w:val="005609E1"/>
    <w:rsid w:val="00560A81"/>
    <w:rsid w:val="00560B3D"/>
    <w:rsid w:val="00562840"/>
    <w:rsid w:val="005629F7"/>
    <w:rsid w:val="00562A87"/>
    <w:rsid w:val="0056560F"/>
    <w:rsid w:val="00572ADA"/>
    <w:rsid w:val="005733CE"/>
    <w:rsid w:val="0057423E"/>
    <w:rsid w:val="00575844"/>
    <w:rsid w:val="00580583"/>
    <w:rsid w:val="00581088"/>
    <w:rsid w:val="005816C6"/>
    <w:rsid w:val="0058208F"/>
    <w:rsid w:val="005821DC"/>
    <w:rsid w:val="00582F9B"/>
    <w:rsid w:val="00583A0B"/>
    <w:rsid w:val="00586E20"/>
    <w:rsid w:val="0059149F"/>
    <w:rsid w:val="00595B1F"/>
    <w:rsid w:val="0059673C"/>
    <w:rsid w:val="00596AA0"/>
    <w:rsid w:val="005A27F4"/>
    <w:rsid w:val="005A3D73"/>
    <w:rsid w:val="005A4779"/>
    <w:rsid w:val="005A4815"/>
    <w:rsid w:val="005A5382"/>
    <w:rsid w:val="005A62EF"/>
    <w:rsid w:val="005A7513"/>
    <w:rsid w:val="005B0FFA"/>
    <w:rsid w:val="005B17AA"/>
    <w:rsid w:val="005B33C2"/>
    <w:rsid w:val="005B512E"/>
    <w:rsid w:val="005B6AA9"/>
    <w:rsid w:val="005B6F58"/>
    <w:rsid w:val="005B7F77"/>
    <w:rsid w:val="005C0A8E"/>
    <w:rsid w:val="005C3286"/>
    <w:rsid w:val="005C3301"/>
    <w:rsid w:val="005C464A"/>
    <w:rsid w:val="005C4BFA"/>
    <w:rsid w:val="005D07A2"/>
    <w:rsid w:val="005D3D03"/>
    <w:rsid w:val="005D456B"/>
    <w:rsid w:val="005D5C71"/>
    <w:rsid w:val="005E2E91"/>
    <w:rsid w:val="005F439F"/>
    <w:rsid w:val="005F6487"/>
    <w:rsid w:val="00600F6D"/>
    <w:rsid w:val="006012F8"/>
    <w:rsid w:val="006028B3"/>
    <w:rsid w:val="006038BD"/>
    <w:rsid w:val="0060445A"/>
    <w:rsid w:val="00606703"/>
    <w:rsid w:val="00612F9B"/>
    <w:rsid w:val="00613591"/>
    <w:rsid w:val="00614C1F"/>
    <w:rsid w:val="006156BC"/>
    <w:rsid w:val="00615CCB"/>
    <w:rsid w:val="006168B7"/>
    <w:rsid w:val="006173C8"/>
    <w:rsid w:val="00622028"/>
    <w:rsid w:val="006259E5"/>
    <w:rsid w:val="00625C80"/>
    <w:rsid w:val="00626670"/>
    <w:rsid w:val="006276DE"/>
    <w:rsid w:val="00630863"/>
    <w:rsid w:val="0063307F"/>
    <w:rsid w:val="006342E3"/>
    <w:rsid w:val="00636501"/>
    <w:rsid w:val="006365B9"/>
    <w:rsid w:val="006369EA"/>
    <w:rsid w:val="0064128F"/>
    <w:rsid w:val="00641BA9"/>
    <w:rsid w:val="00643106"/>
    <w:rsid w:val="0064386E"/>
    <w:rsid w:val="00643DE9"/>
    <w:rsid w:val="00646184"/>
    <w:rsid w:val="006479D6"/>
    <w:rsid w:val="00647FA6"/>
    <w:rsid w:val="00650623"/>
    <w:rsid w:val="006553A0"/>
    <w:rsid w:val="00661558"/>
    <w:rsid w:val="00663067"/>
    <w:rsid w:val="0066347D"/>
    <w:rsid w:val="0066496D"/>
    <w:rsid w:val="00667321"/>
    <w:rsid w:val="00670003"/>
    <w:rsid w:val="0067012C"/>
    <w:rsid w:val="006727D7"/>
    <w:rsid w:val="006739DB"/>
    <w:rsid w:val="00673C38"/>
    <w:rsid w:val="006742DA"/>
    <w:rsid w:val="0067745D"/>
    <w:rsid w:val="0068020C"/>
    <w:rsid w:val="0068258A"/>
    <w:rsid w:val="006829F1"/>
    <w:rsid w:val="00682F10"/>
    <w:rsid w:val="00684774"/>
    <w:rsid w:val="006859C0"/>
    <w:rsid w:val="0068620B"/>
    <w:rsid w:val="00686641"/>
    <w:rsid w:val="0068764F"/>
    <w:rsid w:val="00690AB2"/>
    <w:rsid w:val="00692FC4"/>
    <w:rsid w:val="0069318C"/>
    <w:rsid w:val="00693C00"/>
    <w:rsid w:val="006961F1"/>
    <w:rsid w:val="006A4D56"/>
    <w:rsid w:val="006A50B1"/>
    <w:rsid w:val="006B11CD"/>
    <w:rsid w:val="006B13F8"/>
    <w:rsid w:val="006B1D68"/>
    <w:rsid w:val="006B22F4"/>
    <w:rsid w:val="006B3E88"/>
    <w:rsid w:val="006B6638"/>
    <w:rsid w:val="006B6BC2"/>
    <w:rsid w:val="006B7E55"/>
    <w:rsid w:val="006C009F"/>
    <w:rsid w:val="006C139A"/>
    <w:rsid w:val="006C2CC0"/>
    <w:rsid w:val="006C4C20"/>
    <w:rsid w:val="006C5F46"/>
    <w:rsid w:val="006C6BDD"/>
    <w:rsid w:val="006C7719"/>
    <w:rsid w:val="006C779D"/>
    <w:rsid w:val="006D2C04"/>
    <w:rsid w:val="006D318B"/>
    <w:rsid w:val="006D3574"/>
    <w:rsid w:val="006D4073"/>
    <w:rsid w:val="006D5465"/>
    <w:rsid w:val="006D5D22"/>
    <w:rsid w:val="006E2297"/>
    <w:rsid w:val="006E3763"/>
    <w:rsid w:val="006E389A"/>
    <w:rsid w:val="006E488E"/>
    <w:rsid w:val="006E7113"/>
    <w:rsid w:val="006F33BE"/>
    <w:rsid w:val="006F408C"/>
    <w:rsid w:val="006F5735"/>
    <w:rsid w:val="006F6718"/>
    <w:rsid w:val="007052DD"/>
    <w:rsid w:val="00705724"/>
    <w:rsid w:val="00706B5C"/>
    <w:rsid w:val="00707799"/>
    <w:rsid w:val="00712165"/>
    <w:rsid w:val="00712B97"/>
    <w:rsid w:val="00712D1A"/>
    <w:rsid w:val="00713342"/>
    <w:rsid w:val="0071554A"/>
    <w:rsid w:val="00715C52"/>
    <w:rsid w:val="00722311"/>
    <w:rsid w:val="0072356B"/>
    <w:rsid w:val="00723E60"/>
    <w:rsid w:val="00723F5F"/>
    <w:rsid w:val="00725E4C"/>
    <w:rsid w:val="0072624D"/>
    <w:rsid w:val="007305B6"/>
    <w:rsid w:val="00735CA2"/>
    <w:rsid w:val="00740985"/>
    <w:rsid w:val="00741212"/>
    <w:rsid w:val="0074469C"/>
    <w:rsid w:val="00745C4E"/>
    <w:rsid w:val="00747808"/>
    <w:rsid w:val="007513A8"/>
    <w:rsid w:val="00751AC3"/>
    <w:rsid w:val="00752F97"/>
    <w:rsid w:val="00753282"/>
    <w:rsid w:val="00753910"/>
    <w:rsid w:val="00756EA7"/>
    <w:rsid w:val="00757A66"/>
    <w:rsid w:val="00761B14"/>
    <w:rsid w:val="00762FEF"/>
    <w:rsid w:val="00767EDA"/>
    <w:rsid w:val="00771169"/>
    <w:rsid w:val="00772638"/>
    <w:rsid w:val="007759DB"/>
    <w:rsid w:val="007768E1"/>
    <w:rsid w:val="00776FED"/>
    <w:rsid w:val="0077748E"/>
    <w:rsid w:val="007803C4"/>
    <w:rsid w:val="00780431"/>
    <w:rsid w:val="00786914"/>
    <w:rsid w:val="0079150A"/>
    <w:rsid w:val="0079239D"/>
    <w:rsid w:val="0079272E"/>
    <w:rsid w:val="007932C3"/>
    <w:rsid w:val="00796219"/>
    <w:rsid w:val="0079765F"/>
    <w:rsid w:val="007977D0"/>
    <w:rsid w:val="00797863"/>
    <w:rsid w:val="007A3FC9"/>
    <w:rsid w:val="007A4667"/>
    <w:rsid w:val="007A4BD8"/>
    <w:rsid w:val="007A716A"/>
    <w:rsid w:val="007B05FD"/>
    <w:rsid w:val="007B07DE"/>
    <w:rsid w:val="007B230E"/>
    <w:rsid w:val="007B2A7A"/>
    <w:rsid w:val="007B4CFD"/>
    <w:rsid w:val="007B5F88"/>
    <w:rsid w:val="007C033A"/>
    <w:rsid w:val="007C2404"/>
    <w:rsid w:val="007C459D"/>
    <w:rsid w:val="007C484A"/>
    <w:rsid w:val="007C6C15"/>
    <w:rsid w:val="007D2422"/>
    <w:rsid w:val="007D3337"/>
    <w:rsid w:val="007D3D63"/>
    <w:rsid w:val="007D73C0"/>
    <w:rsid w:val="007E0A00"/>
    <w:rsid w:val="007E2B8B"/>
    <w:rsid w:val="007E68A5"/>
    <w:rsid w:val="007F321A"/>
    <w:rsid w:val="007F5C5D"/>
    <w:rsid w:val="007F6E42"/>
    <w:rsid w:val="0080477F"/>
    <w:rsid w:val="00804FF1"/>
    <w:rsid w:val="008058EC"/>
    <w:rsid w:val="00807E36"/>
    <w:rsid w:val="0081216C"/>
    <w:rsid w:val="00813B33"/>
    <w:rsid w:val="00815593"/>
    <w:rsid w:val="008231BA"/>
    <w:rsid w:val="0082321A"/>
    <w:rsid w:val="00825904"/>
    <w:rsid w:val="00826B59"/>
    <w:rsid w:val="00833B20"/>
    <w:rsid w:val="00835BA1"/>
    <w:rsid w:val="00840858"/>
    <w:rsid w:val="00842403"/>
    <w:rsid w:val="00842B91"/>
    <w:rsid w:val="00842C57"/>
    <w:rsid w:val="00843363"/>
    <w:rsid w:val="008434E6"/>
    <w:rsid w:val="008441E3"/>
    <w:rsid w:val="0084644C"/>
    <w:rsid w:val="00850C79"/>
    <w:rsid w:val="00854625"/>
    <w:rsid w:val="00860E51"/>
    <w:rsid w:val="008616BE"/>
    <w:rsid w:val="00864953"/>
    <w:rsid w:val="00865981"/>
    <w:rsid w:val="00867D85"/>
    <w:rsid w:val="00867E63"/>
    <w:rsid w:val="0087112A"/>
    <w:rsid w:val="00871306"/>
    <w:rsid w:val="00872CEB"/>
    <w:rsid w:val="00872E8C"/>
    <w:rsid w:val="008732F0"/>
    <w:rsid w:val="00874FFA"/>
    <w:rsid w:val="008750C3"/>
    <w:rsid w:val="00877378"/>
    <w:rsid w:val="00882112"/>
    <w:rsid w:val="00882AE5"/>
    <w:rsid w:val="00883CA7"/>
    <w:rsid w:val="008850DE"/>
    <w:rsid w:val="00885F80"/>
    <w:rsid w:val="008860DB"/>
    <w:rsid w:val="00886747"/>
    <w:rsid w:val="0089008C"/>
    <w:rsid w:val="00892EF2"/>
    <w:rsid w:val="00893519"/>
    <w:rsid w:val="00893D33"/>
    <w:rsid w:val="0089456E"/>
    <w:rsid w:val="008951C9"/>
    <w:rsid w:val="00895382"/>
    <w:rsid w:val="008A182C"/>
    <w:rsid w:val="008A1981"/>
    <w:rsid w:val="008A2936"/>
    <w:rsid w:val="008A2CD6"/>
    <w:rsid w:val="008A4272"/>
    <w:rsid w:val="008B04CE"/>
    <w:rsid w:val="008B1D19"/>
    <w:rsid w:val="008B22E4"/>
    <w:rsid w:val="008B255D"/>
    <w:rsid w:val="008B3CEE"/>
    <w:rsid w:val="008B5EA1"/>
    <w:rsid w:val="008B7D26"/>
    <w:rsid w:val="008C0AEA"/>
    <w:rsid w:val="008C152F"/>
    <w:rsid w:val="008C271E"/>
    <w:rsid w:val="008C2C0B"/>
    <w:rsid w:val="008C4B33"/>
    <w:rsid w:val="008C4CD5"/>
    <w:rsid w:val="008C537F"/>
    <w:rsid w:val="008D0BED"/>
    <w:rsid w:val="008D142A"/>
    <w:rsid w:val="008D4CCB"/>
    <w:rsid w:val="008D5E51"/>
    <w:rsid w:val="008E047F"/>
    <w:rsid w:val="008E4E65"/>
    <w:rsid w:val="008E520E"/>
    <w:rsid w:val="008E7930"/>
    <w:rsid w:val="008F094A"/>
    <w:rsid w:val="008F1F81"/>
    <w:rsid w:val="008F41F1"/>
    <w:rsid w:val="00900718"/>
    <w:rsid w:val="009009E5"/>
    <w:rsid w:val="00901396"/>
    <w:rsid w:val="0090164E"/>
    <w:rsid w:val="0090285A"/>
    <w:rsid w:val="00903176"/>
    <w:rsid w:val="009046FF"/>
    <w:rsid w:val="00905984"/>
    <w:rsid w:val="00906041"/>
    <w:rsid w:val="0090621F"/>
    <w:rsid w:val="0090660C"/>
    <w:rsid w:val="00907717"/>
    <w:rsid w:val="00910654"/>
    <w:rsid w:val="00911712"/>
    <w:rsid w:val="00911FBB"/>
    <w:rsid w:val="009135E1"/>
    <w:rsid w:val="00914283"/>
    <w:rsid w:val="00914BE0"/>
    <w:rsid w:val="00920400"/>
    <w:rsid w:val="009219BE"/>
    <w:rsid w:val="00924C59"/>
    <w:rsid w:val="00926C80"/>
    <w:rsid w:val="009315F1"/>
    <w:rsid w:val="00935870"/>
    <w:rsid w:val="0094064E"/>
    <w:rsid w:val="009407E1"/>
    <w:rsid w:val="009409F0"/>
    <w:rsid w:val="00940AEE"/>
    <w:rsid w:val="009423D8"/>
    <w:rsid w:val="009442EE"/>
    <w:rsid w:val="00946250"/>
    <w:rsid w:val="00947AAC"/>
    <w:rsid w:val="00947DDA"/>
    <w:rsid w:val="00950BFC"/>
    <w:rsid w:val="009512A8"/>
    <w:rsid w:val="009519BB"/>
    <w:rsid w:val="00954D96"/>
    <w:rsid w:val="00957C48"/>
    <w:rsid w:val="00957C95"/>
    <w:rsid w:val="00960C7D"/>
    <w:rsid w:val="009610FC"/>
    <w:rsid w:val="00961989"/>
    <w:rsid w:val="0096264A"/>
    <w:rsid w:val="009640ED"/>
    <w:rsid w:val="00967253"/>
    <w:rsid w:val="009718ED"/>
    <w:rsid w:val="00975087"/>
    <w:rsid w:val="00977A16"/>
    <w:rsid w:val="00981E0D"/>
    <w:rsid w:val="00982CEC"/>
    <w:rsid w:val="00982E0A"/>
    <w:rsid w:val="00984DB9"/>
    <w:rsid w:val="00985711"/>
    <w:rsid w:val="00985E75"/>
    <w:rsid w:val="0098679E"/>
    <w:rsid w:val="00986A25"/>
    <w:rsid w:val="00986C39"/>
    <w:rsid w:val="009908B1"/>
    <w:rsid w:val="009942FE"/>
    <w:rsid w:val="00994AA4"/>
    <w:rsid w:val="009A09F6"/>
    <w:rsid w:val="009A169D"/>
    <w:rsid w:val="009A457F"/>
    <w:rsid w:val="009A5AD0"/>
    <w:rsid w:val="009A67A4"/>
    <w:rsid w:val="009B51E5"/>
    <w:rsid w:val="009B6A82"/>
    <w:rsid w:val="009B725F"/>
    <w:rsid w:val="009C07BB"/>
    <w:rsid w:val="009C1051"/>
    <w:rsid w:val="009C3D20"/>
    <w:rsid w:val="009C4F44"/>
    <w:rsid w:val="009C5241"/>
    <w:rsid w:val="009C52A8"/>
    <w:rsid w:val="009C670C"/>
    <w:rsid w:val="009C6F4F"/>
    <w:rsid w:val="009C7E8F"/>
    <w:rsid w:val="009D07D0"/>
    <w:rsid w:val="009D16F5"/>
    <w:rsid w:val="009D26A6"/>
    <w:rsid w:val="009D5731"/>
    <w:rsid w:val="009D70E1"/>
    <w:rsid w:val="009D7367"/>
    <w:rsid w:val="009D7ED9"/>
    <w:rsid w:val="009E1132"/>
    <w:rsid w:val="009E1BB8"/>
    <w:rsid w:val="009E3840"/>
    <w:rsid w:val="009E4017"/>
    <w:rsid w:val="009E47E5"/>
    <w:rsid w:val="009E56F1"/>
    <w:rsid w:val="009F0BBC"/>
    <w:rsid w:val="009F1913"/>
    <w:rsid w:val="009F1DE4"/>
    <w:rsid w:val="009F1FC8"/>
    <w:rsid w:val="009F3D64"/>
    <w:rsid w:val="009F58A2"/>
    <w:rsid w:val="009F5904"/>
    <w:rsid w:val="009F62D9"/>
    <w:rsid w:val="00A00947"/>
    <w:rsid w:val="00A02297"/>
    <w:rsid w:val="00A0311B"/>
    <w:rsid w:val="00A04D6D"/>
    <w:rsid w:val="00A05189"/>
    <w:rsid w:val="00A05CA1"/>
    <w:rsid w:val="00A06152"/>
    <w:rsid w:val="00A07A3C"/>
    <w:rsid w:val="00A07D1A"/>
    <w:rsid w:val="00A11C1D"/>
    <w:rsid w:val="00A141C5"/>
    <w:rsid w:val="00A15221"/>
    <w:rsid w:val="00A16219"/>
    <w:rsid w:val="00A16B35"/>
    <w:rsid w:val="00A17E27"/>
    <w:rsid w:val="00A20F9B"/>
    <w:rsid w:val="00A2261A"/>
    <w:rsid w:val="00A25A02"/>
    <w:rsid w:val="00A263B0"/>
    <w:rsid w:val="00A30D40"/>
    <w:rsid w:val="00A327C7"/>
    <w:rsid w:val="00A32D57"/>
    <w:rsid w:val="00A338C9"/>
    <w:rsid w:val="00A346CC"/>
    <w:rsid w:val="00A34D2B"/>
    <w:rsid w:val="00A36399"/>
    <w:rsid w:val="00A373FF"/>
    <w:rsid w:val="00A44274"/>
    <w:rsid w:val="00A44C88"/>
    <w:rsid w:val="00A4564C"/>
    <w:rsid w:val="00A45ED2"/>
    <w:rsid w:val="00A46D13"/>
    <w:rsid w:val="00A515EC"/>
    <w:rsid w:val="00A54B7E"/>
    <w:rsid w:val="00A54CDF"/>
    <w:rsid w:val="00A55E35"/>
    <w:rsid w:val="00A57D07"/>
    <w:rsid w:val="00A60036"/>
    <w:rsid w:val="00A61264"/>
    <w:rsid w:val="00A6387E"/>
    <w:rsid w:val="00A63BE5"/>
    <w:rsid w:val="00A6407F"/>
    <w:rsid w:val="00A660C9"/>
    <w:rsid w:val="00A7014C"/>
    <w:rsid w:val="00A715B8"/>
    <w:rsid w:val="00A724FB"/>
    <w:rsid w:val="00A76B54"/>
    <w:rsid w:val="00A778A3"/>
    <w:rsid w:val="00A80A77"/>
    <w:rsid w:val="00A81CE1"/>
    <w:rsid w:val="00A83363"/>
    <w:rsid w:val="00A84E45"/>
    <w:rsid w:val="00A8670A"/>
    <w:rsid w:val="00A91DA4"/>
    <w:rsid w:val="00A92F97"/>
    <w:rsid w:val="00A93EAC"/>
    <w:rsid w:val="00A94BE6"/>
    <w:rsid w:val="00A95889"/>
    <w:rsid w:val="00A97F9E"/>
    <w:rsid w:val="00AA070C"/>
    <w:rsid w:val="00AA22B9"/>
    <w:rsid w:val="00AA25D8"/>
    <w:rsid w:val="00AA395F"/>
    <w:rsid w:val="00AA3E21"/>
    <w:rsid w:val="00AA4628"/>
    <w:rsid w:val="00AA47DA"/>
    <w:rsid w:val="00AA5CE3"/>
    <w:rsid w:val="00AA5CF5"/>
    <w:rsid w:val="00AB0F7E"/>
    <w:rsid w:val="00AB304D"/>
    <w:rsid w:val="00AB4816"/>
    <w:rsid w:val="00AB53FD"/>
    <w:rsid w:val="00AB5D4A"/>
    <w:rsid w:val="00AB67E6"/>
    <w:rsid w:val="00AB70A1"/>
    <w:rsid w:val="00AC1A52"/>
    <w:rsid w:val="00AC2220"/>
    <w:rsid w:val="00AC3EF6"/>
    <w:rsid w:val="00AC4141"/>
    <w:rsid w:val="00AC441B"/>
    <w:rsid w:val="00AC5B3F"/>
    <w:rsid w:val="00AC7D4B"/>
    <w:rsid w:val="00AD04E6"/>
    <w:rsid w:val="00AD58C7"/>
    <w:rsid w:val="00AD64F3"/>
    <w:rsid w:val="00AE1703"/>
    <w:rsid w:val="00AE1C0D"/>
    <w:rsid w:val="00AE2356"/>
    <w:rsid w:val="00AE39CE"/>
    <w:rsid w:val="00AE5CA1"/>
    <w:rsid w:val="00AE6AA6"/>
    <w:rsid w:val="00AE7A14"/>
    <w:rsid w:val="00AF121D"/>
    <w:rsid w:val="00AF3B24"/>
    <w:rsid w:val="00AF40C0"/>
    <w:rsid w:val="00AF606E"/>
    <w:rsid w:val="00AF7BDE"/>
    <w:rsid w:val="00B00EB1"/>
    <w:rsid w:val="00B01110"/>
    <w:rsid w:val="00B01F84"/>
    <w:rsid w:val="00B02694"/>
    <w:rsid w:val="00B03A1E"/>
    <w:rsid w:val="00B04CD5"/>
    <w:rsid w:val="00B07005"/>
    <w:rsid w:val="00B10907"/>
    <w:rsid w:val="00B10A3B"/>
    <w:rsid w:val="00B115BC"/>
    <w:rsid w:val="00B130BB"/>
    <w:rsid w:val="00B145B1"/>
    <w:rsid w:val="00B14CF4"/>
    <w:rsid w:val="00B1651B"/>
    <w:rsid w:val="00B16F66"/>
    <w:rsid w:val="00B17485"/>
    <w:rsid w:val="00B17FFB"/>
    <w:rsid w:val="00B200BA"/>
    <w:rsid w:val="00B208E0"/>
    <w:rsid w:val="00B20933"/>
    <w:rsid w:val="00B211A0"/>
    <w:rsid w:val="00B221F2"/>
    <w:rsid w:val="00B26CC7"/>
    <w:rsid w:val="00B26E9A"/>
    <w:rsid w:val="00B308DC"/>
    <w:rsid w:val="00B31D62"/>
    <w:rsid w:val="00B32070"/>
    <w:rsid w:val="00B32EC3"/>
    <w:rsid w:val="00B36E6B"/>
    <w:rsid w:val="00B402B6"/>
    <w:rsid w:val="00B406DE"/>
    <w:rsid w:val="00B42A7E"/>
    <w:rsid w:val="00B44B72"/>
    <w:rsid w:val="00B5254C"/>
    <w:rsid w:val="00B53AE5"/>
    <w:rsid w:val="00B55269"/>
    <w:rsid w:val="00B57A37"/>
    <w:rsid w:val="00B608AF"/>
    <w:rsid w:val="00B62F29"/>
    <w:rsid w:val="00B65DA2"/>
    <w:rsid w:val="00B6628E"/>
    <w:rsid w:val="00B812F9"/>
    <w:rsid w:val="00B81EA4"/>
    <w:rsid w:val="00B87E1A"/>
    <w:rsid w:val="00B925CF"/>
    <w:rsid w:val="00B94148"/>
    <w:rsid w:val="00B96209"/>
    <w:rsid w:val="00BA2D9F"/>
    <w:rsid w:val="00BA40E9"/>
    <w:rsid w:val="00BA4DA9"/>
    <w:rsid w:val="00BA5699"/>
    <w:rsid w:val="00BA6DC4"/>
    <w:rsid w:val="00BB0370"/>
    <w:rsid w:val="00BB2B58"/>
    <w:rsid w:val="00BB5A8E"/>
    <w:rsid w:val="00BB67F7"/>
    <w:rsid w:val="00BC0EF2"/>
    <w:rsid w:val="00BC5476"/>
    <w:rsid w:val="00BC66C8"/>
    <w:rsid w:val="00BD0CA1"/>
    <w:rsid w:val="00BD193B"/>
    <w:rsid w:val="00BD24B5"/>
    <w:rsid w:val="00BD2AAE"/>
    <w:rsid w:val="00BD4CDF"/>
    <w:rsid w:val="00BD58C6"/>
    <w:rsid w:val="00BE0155"/>
    <w:rsid w:val="00BE2B95"/>
    <w:rsid w:val="00BE34A4"/>
    <w:rsid w:val="00BE5A07"/>
    <w:rsid w:val="00BE65E9"/>
    <w:rsid w:val="00BE79C4"/>
    <w:rsid w:val="00BF1A2E"/>
    <w:rsid w:val="00BF5816"/>
    <w:rsid w:val="00BF73EB"/>
    <w:rsid w:val="00BF7A1A"/>
    <w:rsid w:val="00C01648"/>
    <w:rsid w:val="00C02623"/>
    <w:rsid w:val="00C0655C"/>
    <w:rsid w:val="00C11808"/>
    <w:rsid w:val="00C1275B"/>
    <w:rsid w:val="00C133F9"/>
    <w:rsid w:val="00C1374D"/>
    <w:rsid w:val="00C13BD0"/>
    <w:rsid w:val="00C14AEF"/>
    <w:rsid w:val="00C17A91"/>
    <w:rsid w:val="00C17C87"/>
    <w:rsid w:val="00C2256C"/>
    <w:rsid w:val="00C246ED"/>
    <w:rsid w:val="00C27D6A"/>
    <w:rsid w:val="00C3048E"/>
    <w:rsid w:val="00C305F2"/>
    <w:rsid w:val="00C32998"/>
    <w:rsid w:val="00C34BC6"/>
    <w:rsid w:val="00C368CB"/>
    <w:rsid w:val="00C37361"/>
    <w:rsid w:val="00C40791"/>
    <w:rsid w:val="00C40876"/>
    <w:rsid w:val="00C40DF8"/>
    <w:rsid w:val="00C42D05"/>
    <w:rsid w:val="00C4389E"/>
    <w:rsid w:val="00C44005"/>
    <w:rsid w:val="00C46F60"/>
    <w:rsid w:val="00C50772"/>
    <w:rsid w:val="00C5084E"/>
    <w:rsid w:val="00C50BF6"/>
    <w:rsid w:val="00C52720"/>
    <w:rsid w:val="00C54782"/>
    <w:rsid w:val="00C54A77"/>
    <w:rsid w:val="00C562A9"/>
    <w:rsid w:val="00C567E6"/>
    <w:rsid w:val="00C57EB6"/>
    <w:rsid w:val="00C60E47"/>
    <w:rsid w:val="00C62431"/>
    <w:rsid w:val="00C626C8"/>
    <w:rsid w:val="00C636F8"/>
    <w:rsid w:val="00C64540"/>
    <w:rsid w:val="00C66819"/>
    <w:rsid w:val="00C701C8"/>
    <w:rsid w:val="00C7224D"/>
    <w:rsid w:val="00C7376D"/>
    <w:rsid w:val="00C73798"/>
    <w:rsid w:val="00C73D18"/>
    <w:rsid w:val="00C753D1"/>
    <w:rsid w:val="00C76B48"/>
    <w:rsid w:val="00C76E5B"/>
    <w:rsid w:val="00C827C9"/>
    <w:rsid w:val="00C8492A"/>
    <w:rsid w:val="00C8635A"/>
    <w:rsid w:val="00C875FB"/>
    <w:rsid w:val="00C90439"/>
    <w:rsid w:val="00C92632"/>
    <w:rsid w:val="00C938FD"/>
    <w:rsid w:val="00C93AD6"/>
    <w:rsid w:val="00C93B6E"/>
    <w:rsid w:val="00C95E2B"/>
    <w:rsid w:val="00C965C1"/>
    <w:rsid w:val="00C97543"/>
    <w:rsid w:val="00CA0BF0"/>
    <w:rsid w:val="00CA1F43"/>
    <w:rsid w:val="00CA5112"/>
    <w:rsid w:val="00CA5DEE"/>
    <w:rsid w:val="00CA6599"/>
    <w:rsid w:val="00CA6960"/>
    <w:rsid w:val="00CA6E6B"/>
    <w:rsid w:val="00CA79A3"/>
    <w:rsid w:val="00CB1944"/>
    <w:rsid w:val="00CB24FD"/>
    <w:rsid w:val="00CB367E"/>
    <w:rsid w:val="00CB4E2C"/>
    <w:rsid w:val="00CB5972"/>
    <w:rsid w:val="00CB66D7"/>
    <w:rsid w:val="00CB6FFB"/>
    <w:rsid w:val="00CC04F9"/>
    <w:rsid w:val="00CC2361"/>
    <w:rsid w:val="00CC24DD"/>
    <w:rsid w:val="00CD1FBF"/>
    <w:rsid w:val="00CD3DE5"/>
    <w:rsid w:val="00CD4FBB"/>
    <w:rsid w:val="00CD5A05"/>
    <w:rsid w:val="00CD5DF9"/>
    <w:rsid w:val="00CE0C23"/>
    <w:rsid w:val="00CE25E8"/>
    <w:rsid w:val="00CE4460"/>
    <w:rsid w:val="00CE4E24"/>
    <w:rsid w:val="00CE5832"/>
    <w:rsid w:val="00CF1F04"/>
    <w:rsid w:val="00CF2213"/>
    <w:rsid w:val="00CF277B"/>
    <w:rsid w:val="00CF33DF"/>
    <w:rsid w:val="00CF4D83"/>
    <w:rsid w:val="00CF59E9"/>
    <w:rsid w:val="00D01D58"/>
    <w:rsid w:val="00D02AAC"/>
    <w:rsid w:val="00D031D9"/>
    <w:rsid w:val="00D03C62"/>
    <w:rsid w:val="00D06E1E"/>
    <w:rsid w:val="00D102AE"/>
    <w:rsid w:val="00D156D4"/>
    <w:rsid w:val="00D16E2B"/>
    <w:rsid w:val="00D17DC3"/>
    <w:rsid w:val="00D20A1F"/>
    <w:rsid w:val="00D24478"/>
    <w:rsid w:val="00D24DC7"/>
    <w:rsid w:val="00D26C7E"/>
    <w:rsid w:val="00D26F56"/>
    <w:rsid w:val="00D279E7"/>
    <w:rsid w:val="00D301BB"/>
    <w:rsid w:val="00D31A36"/>
    <w:rsid w:val="00D333DA"/>
    <w:rsid w:val="00D33C7D"/>
    <w:rsid w:val="00D3763F"/>
    <w:rsid w:val="00D40A46"/>
    <w:rsid w:val="00D40E56"/>
    <w:rsid w:val="00D41CE6"/>
    <w:rsid w:val="00D42390"/>
    <w:rsid w:val="00D429F2"/>
    <w:rsid w:val="00D43F36"/>
    <w:rsid w:val="00D44A72"/>
    <w:rsid w:val="00D5071E"/>
    <w:rsid w:val="00D532B6"/>
    <w:rsid w:val="00D54382"/>
    <w:rsid w:val="00D649FD"/>
    <w:rsid w:val="00D66EE9"/>
    <w:rsid w:val="00D67924"/>
    <w:rsid w:val="00D756D2"/>
    <w:rsid w:val="00D759DA"/>
    <w:rsid w:val="00D762E5"/>
    <w:rsid w:val="00D76DD4"/>
    <w:rsid w:val="00D779B4"/>
    <w:rsid w:val="00D80883"/>
    <w:rsid w:val="00D81CC9"/>
    <w:rsid w:val="00D87BCB"/>
    <w:rsid w:val="00D9082F"/>
    <w:rsid w:val="00D90F22"/>
    <w:rsid w:val="00D931E7"/>
    <w:rsid w:val="00DA080E"/>
    <w:rsid w:val="00DA0E28"/>
    <w:rsid w:val="00DA193E"/>
    <w:rsid w:val="00DA25B6"/>
    <w:rsid w:val="00DA3A94"/>
    <w:rsid w:val="00DA58C6"/>
    <w:rsid w:val="00DA6B9A"/>
    <w:rsid w:val="00DB010E"/>
    <w:rsid w:val="00DB51F7"/>
    <w:rsid w:val="00DB5E02"/>
    <w:rsid w:val="00DC0473"/>
    <w:rsid w:val="00DC1906"/>
    <w:rsid w:val="00DC1963"/>
    <w:rsid w:val="00DC39C9"/>
    <w:rsid w:val="00DC6821"/>
    <w:rsid w:val="00DD02EF"/>
    <w:rsid w:val="00DD122E"/>
    <w:rsid w:val="00DD2D7D"/>
    <w:rsid w:val="00DD3DE6"/>
    <w:rsid w:val="00DD5DBB"/>
    <w:rsid w:val="00DD768D"/>
    <w:rsid w:val="00DE1135"/>
    <w:rsid w:val="00DE2B54"/>
    <w:rsid w:val="00DE41D9"/>
    <w:rsid w:val="00DE42F3"/>
    <w:rsid w:val="00DE4797"/>
    <w:rsid w:val="00DF00D0"/>
    <w:rsid w:val="00DF07A4"/>
    <w:rsid w:val="00DF1840"/>
    <w:rsid w:val="00DF628A"/>
    <w:rsid w:val="00E0060F"/>
    <w:rsid w:val="00E019B6"/>
    <w:rsid w:val="00E03A63"/>
    <w:rsid w:val="00E063AC"/>
    <w:rsid w:val="00E07934"/>
    <w:rsid w:val="00E102B1"/>
    <w:rsid w:val="00E1315E"/>
    <w:rsid w:val="00E13E17"/>
    <w:rsid w:val="00E13F2E"/>
    <w:rsid w:val="00E151ED"/>
    <w:rsid w:val="00E1528B"/>
    <w:rsid w:val="00E21961"/>
    <w:rsid w:val="00E21E03"/>
    <w:rsid w:val="00E2295B"/>
    <w:rsid w:val="00E22FC2"/>
    <w:rsid w:val="00E2470E"/>
    <w:rsid w:val="00E25110"/>
    <w:rsid w:val="00E25932"/>
    <w:rsid w:val="00E259BD"/>
    <w:rsid w:val="00E3013B"/>
    <w:rsid w:val="00E305B0"/>
    <w:rsid w:val="00E309EC"/>
    <w:rsid w:val="00E314FA"/>
    <w:rsid w:val="00E32DBC"/>
    <w:rsid w:val="00E33551"/>
    <w:rsid w:val="00E34F9A"/>
    <w:rsid w:val="00E36161"/>
    <w:rsid w:val="00E369CD"/>
    <w:rsid w:val="00E375B6"/>
    <w:rsid w:val="00E425BC"/>
    <w:rsid w:val="00E425E4"/>
    <w:rsid w:val="00E441EF"/>
    <w:rsid w:val="00E446BF"/>
    <w:rsid w:val="00E45BDA"/>
    <w:rsid w:val="00E5206E"/>
    <w:rsid w:val="00E54E96"/>
    <w:rsid w:val="00E552CA"/>
    <w:rsid w:val="00E556B3"/>
    <w:rsid w:val="00E601AD"/>
    <w:rsid w:val="00E63945"/>
    <w:rsid w:val="00E6574A"/>
    <w:rsid w:val="00E6692B"/>
    <w:rsid w:val="00E66B27"/>
    <w:rsid w:val="00E676E3"/>
    <w:rsid w:val="00E71D35"/>
    <w:rsid w:val="00E71D3F"/>
    <w:rsid w:val="00E71F43"/>
    <w:rsid w:val="00E7222C"/>
    <w:rsid w:val="00E72F8C"/>
    <w:rsid w:val="00E741E6"/>
    <w:rsid w:val="00E74A7D"/>
    <w:rsid w:val="00E76452"/>
    <w:rsid w:val="00E76C97"/>
    <w:rsid w:val="00E80110"/>
    <w:rsid w:val="00E80A31"/>
    <w:rsid w:val="00E81C07"/>
    <w:rsid w:val="00E83E57"/>
    <w:rsid w:val="00E849E2"/>
    <w:rsid w:val="00E85461"/>
    <w:rsid w:val="00E867A6"/>
    <w:rsid w:val="00E927C9"/>
    <w:rsid w:val="00E9344F"/>
    <w:rsid w:val="00E93EAA"/>
    <w:rsid w:val="00E97381"/>
    <w:rsid w:val="00EA12C5"/>
    <w:rsid w:val="00EA4FB1"/>
    <w:rsid w:val="00EA6350"/>
    <w:rsid w:val="00EA6449"/>
    <w:rsid w:val="00EA77E6"/>
    <w:rsid w:val="00EA78D5"/>
    <w:rsid w:val="00EA7DED"/>
    <w:rsid w:val="00EB385A"/>
    <w:rsid w:val="00EB3901"/>
    <w:rsid w:val="00EB53EC"/>
    <w:rsid w:val="00EB672C"/>
    <w:rsid w:val="00EC1F1B"/>
    <w:rsid w:val="00EC23F6"/>
    <w:rsid w:val="00EC29AC"/>
    <w:rsid w:val="00EC31B1"/>
    <w:rsid w:val="00EC33BB"/>
    <w:rsid w:val="00EC7280"/>
    <w:rsid w:val="00EC7D16"/>
    <w:rsid w:val="00ED18F2"/>
    <w:rsid w:val="00ED41D2"/>
    <w:rsid w:val="00ED544A"/>
    <w:rsid w:val="00ED6047"/>
    <w:rsid w:val="00ED7F60"/>
    <w:rsid w:val="00EE315F"/>
    <w:rsid w:val="00EE321F"/>
    <w:rsid w:val="00EE47E2"/>
    <w:rsid w:val="00EE4AB9"/>
    <w:rsid w:val="00EE4C7E"/>
    <w:rsid w:val="00EE4E21"/>
    <w:rsid w:val="00EE7F1C"/>
    <w:rsid w:val="00EF1794"/>
    <w:rsid w:val="00EF786B"/>
    <w:rsid w:val="00F00BFA"/>
    <w:rsid w:val="00F018BA"/>
    <w:rsid w:val="00F020DB"/>
    <w:rsid w:val="00F02C08"/>
    <w:rsid w:val="00F04E9B"/>
    <w:rsid w:val="00F05D98"/>
    <w:rsid w:val="00F05EC2"/>
    <w:rsid w:val="00F110D9"/>
    <w:rsid w:val="00F127DE"/>
    <w:rsid w:val="00F13956"/>
    <w:rsid w:val="00F148C2"/>
    <w:rsid w:val="00F15659"/>
    <w:rsid w:val="00F168BF"/>
    <w:rsid w:val="00F16AFA"/>
    <w:rsid w:val="00F1709F"/>
    <w:rsid w:val="00F223B7"/>
    <w:rsid w:val="00F23A6C"/>
    <w:rsid w:val="00F23D35"/>
    <w:rsid w:val="00F24E26"/>
    <w:rsid w:val="00F25630"/>
    <w:rsid w:val="00F27254"/>
    <w:rsid w:val="00F30E73"/>
    <w:rsid w:val="00F347DB"/>
    <w:rsid w:val="00F404DC"/>
    <w:rsid w:val="00F42BC0"/>
    <w:rsid w:val="00F44594"/>
    <w:rsid w:val="00F44674"/>
    <w:rsid w:val="00F44CF8"/>
    <w:rsid w:val="00F46AA7"/>
    <w:rsid w:val="00F510C3"/>
    <w:rsid w:val="00F52C15"/>
    <w:rsid w:val="00F567D8"/>
    <w:rsid w:val="00F674C3"/>
    <w:rsid w:val="00F70032"/>
    <w:rsid w:val="00F70914"/>
    <w:rsid w:val="00F71F17"/>
    <w:rsid w:val="00F72850"/>
    <w:rsid w:val="00F7295D"/>
    <w:rsid w:val="00F734FB"/>
    <w:rsid w:val="00F73705"/>
    <w:rsid w:val="00F75883"/>
    <w:rsid w:val="00F758D6"/>
    <w:rsid w:val="00F76AB9"/>
    <w:rsid w:val="00F80470"/>
    <w:rsid w:val="00F8091A"/>
    <w:rsid w:val="00F81319"/>
    <w:rsid w:val="00F81E1E"/>
    <w:rsid w:val="00F8262F"/>
    <w:rsid w:val="00F835DF"/>
    <w:rsid w:val="00F859BA"/>
    <w:rsid w:val="00F866ED"/>
    <w:rsid w:val="00F90DF3"/>
    <w:rsid w:val="00F91CD1"/>
    <w:rsid w:val="00F9204F"/>
    <w:rsid w:val="00F92712"/>
    <w:rsid w:val="00F93337"/>
    <w:rsid w:val="00F934A2"/>
    <w:rsid w:val="00F93748"/>
    <w:rsid w:val="00F941ED"/>
    <w:rsid w:val="00F95E91"/>
    <w:rsid w:val="00FA182C"/>
    <w:rsid w:val="00FA30BE"/>
    <w:rsid w:val="00FA6CB3"/>
    <w:rsid w:val="00FA6EB6"/>
    <w:rsid w:val="00FA79AD"/>
    <w:rsid w:val="00FB5283"/>
    <w:rsid w:val="00FB57F3"/>
    <w:rsid w:val="00FB5A2C"/>
    <w:rsid w:val="00FB78C0"/>
    <w:rsid w:val="00FC0F71"/>
    <w:rsid w:val="00FC20A1"/>
    <w:rsid w:val="00FC20E8"/>
    <w:rsid w:val="00FC2115"/>
    <w:rsid w:val="00FC33CA"/>
    <w:rsid w:val="00FC34A9"/>
    <w:rsid w:val="00FC3B9B"/>
    <w:rsid w:val="00FC4A55"/>
    <w:rsid w:val="00FC4A7E"/>
    <w:rsid w:val="00FC5A8D"/>
    <w:rsid w:val="00FC6300"/>
    <w:rsid w:val="00FC7036"/>
    <w:rsid w:val="00FC7145"/>
    <w:rsid w:val="00FC720C"/>
    <w:rsid w:val="00FD01AD"/>
    <w:rsid w:val="00FD21F3"/>
    <w:rsid w:val="00FD36D8"/>
    <w:rsid w:val="00FD6298"/>
    <w:rsid w:val="00FD655D"/>
    <w:rsid w:val="00FE211B"/>
    <w:rsid w:val="00FE4F49"/>
    <w:rsid w:val="00FE71CA"/>
    <w:rsid w:val="00FF0198"/>
    <w:rsid w:val="00FF1555"/>
    <w:rsid w:val="00FF1D0B"/>
    <w:rsid w:val="00FF244A"/>
    <w:rsid w:val="00FF2E9F"/>
    <w:rsid w:val="00FF35E0"/>
    <w:rsid w:val="00FF37A0"/>
    <w:rsid w:val="00FF384F"/>
    <w:rsid w:val="00FF3F2B"/>
    <w:rsid w:val="00FF40A3"/>
    <w:rsid w:val="00FF5342"/>
    <w:rsid w:val="00FF5C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B230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67D8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76D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76DD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76D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76DD4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D76DD4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D76DD4"/>
    <w:rPr>
      <w:sz w:val="18"/>
      <w:szCs w:val="18"/>
    </w:rPr>
  </w:style>
  <w:style w:type="character" w:styleId="a6">
    <w:name w:val="Hyperlink"/>
    <w:basedOn w:val="a0"/>
    <w:uiPriority w:val="99"/>
    <w:unhideWhenUsed/>
    <w:rsid w:val="00804FF1"/>
    <w:rPr>
      <w:color w:val="0000FF" w:themeColor="hyperlink"/>
      <w:u w:val="single"/>
    </w:rPr>
  </w:style>
  <w:style w:type="table" w:styleId="a7">
    <w:name w:val="Table Grid"/>
    <w:basedOn w:val="a1"/>
    <w:uiPriority w:val="59"/>
    <w:rsid w:val="004F2BE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List Paragraph"/>
    <w:basedOn w:val="a"/>
    <w:uiPriority w:val="34"/>
    <w:qFormat/>
    <w:rsid w:val="00B57A37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7B230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2D682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2D6827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825904"/>
    <w:pPr>
      <w:widowControl/>
      <w:tabs>
        <w:tab w:val="left" w:pos="840"/>
        <w:tab w:val="right" w:leader="dot" w:pos="9736"/>
      </w:tabs>
      <w:spacing w:after="100" w:line="276" w:lineRule="auto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2D6827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9">
    <w:name w:val="Normal (Web)"/>
    <w:basedOn w:val="a"/>
    <w:uiPriority w:val="99"/>
    <w:semiHidden/>
    <w:unhideWhenUsed/>
    <w:rsid w:val="00F110D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89456E"/>
    <w:rPr>
      <w:rFonts w:ascii="宋体" w:eastAsia="宋体" w:hAnsi="宋体" w:cs="宋体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867D85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B230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67D8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76D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76DD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76D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76DD4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D76DD4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D76DD4"/>
    <w:rPr>
      <w:sz w:val="18"/>
      <w:szCs w:val="18"/>
    </w:rPr>
  </w:style>
  <w:style w:type="character" w:styleId="a6">
    <w:name w:val="Hyperlink"/>
    <w:basedOn w:val="a0"/>
    <w:uiPriority w:val="99"/>
    <w:unhideWhenUsed/>
    <w:rsid w:val="00804FF1"/>
    <w:rPr>
      <w:color w:val="0000FF" w:themeColor="hyperlink"/>
      <w:u w:val="single"/>
    </w:rPr>
  </w:style>
  <w:style w:type="table" w:styleId="a7">
    <w:name w:val="Table Grid"/>
    <w:basedOn w:val="a1"/>
    <w:uiPriority w:val="59"/>
    <w:rsid w:val="004F2BE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List Paragraph"/>
    <w:basedOn w:val="a"/>
    <w:uiPriority w:val="34"/>
    <w:qFormat/>
    <w:rsid w:val="00B57A37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7B230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2D682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2D6827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825904"/>
    <w:pPr>
      <w:widowControl/>
      <w:tabs>
        <w:tab w:val="left" w:pos="840"/>
        <w:tab w:val="right" w:leader="dot" w:pos="9736"/>
      </w:tabs>
      <w:spacing w:after="100" w:line="276" w:lineRule="auto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2D6827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9">
    <w:name w:val="Normal (Web)"/>
    <w:basedOn w:val="a"/>
    <w:uiPriority w:val="99"/>
    <w:semiHidden/>
    <w:unhideWhenUsed/>
    <w:rsid w:val="00F110D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89456E"/>
    <w:rPr>
      <w:rFonts w:ascii="宋体" w:eastAsia="宋体" w:hAnsi="宋体" w:cs="宋体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867D85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33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2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90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65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381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59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24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72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42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793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46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895920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574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860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1437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66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45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83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16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9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24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5271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160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966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1970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6396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3819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4915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748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1691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3332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68272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4806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9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395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177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84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jd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07E1A0-48A8-41C7-BCA7-E150482D59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11</TotalTime>
  <Pages>24</Pages>
  <Words>2119</Words>
  <Characters>12084</Characters>
  <Application>Microsoft Office Word</Application>
  <DocSecurity>0</DocSecurity>
  <Lines>100</Lines>
  <Paragraphs>28</Paragraphs>
  <ScaleCrop>false</ScaleCrop>
  <Company>Microsoft</Company>
  <LinksUpToDate>false</LinksUpToDate>
  <CharactersWithSpaces>141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SNG-智联网本地和云端交互方案</dc:title>
  <dc:creator>p</dc:creator>
  <cp:lastModifiedBy>柳刘</cp:lastModifiedBy>
  <cp:revision>1374</cp:revision>
  <dcterms:created xsi:type="dcterms:W3CDTF">2015-04-21T05:50:00Z</dcterms:created>
  <dcterms:modified xsi:type="dcterms:W3CDTF">2015-04-30T10:17:00Z</dcterms:modified>
</cp:coreProperties>
</file>